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23E4" w:rsidRPr="006949F3" w:rsidRDefault="004F62CE" w:rsidP="006949F3">
      <w:pPr>
        <w:pStyle w:val="a4"/>
        <w:spacing w:beforeLines="1000" w:before="3260"/>
        <w:jc w:val="center"/>
        <w:rPr>
          <w:rFonts w:ascii="黑体" w:eastAsia="黑体" w:hAnsi="黑体"/>
          <w:sz w:val="72"/>
          <w:szCs w:val="72"/>
        </w:rPr>
      </w:pPr>
      <w:r w:rsidRPr="006949F3">
        <w:rPr>
          <w:rFonts w:ascii="黑体" w:eastAsia="黑体" w:hAnsi="黑体" w:hint="eastAsia"/>
          <w:sz w:val="72"/>
          <w:szCs w:val="72"/>
        </w:rPr>
        <w:t>全国公安装备财务</w:t>
      </w:r>
      <w:r w:rsidR="00CE55CF" w:rsidRPr="006949F3">
        <w:rPr>
          <w:rFonts w:ascii="黑体" w:eastAsia="黑体" w:hAnsi="黑体"/>
          <w:sz w:val="72"/>
          <w:szCs w:val="72"/>
        </w:rPr>
        <w:br/>
      </w:r>
      <w:r w:rsidRPr="006949F3">
        <w:rPr>
          <w:rFonts w:ascii="黑体" w:eastAsia="黑体" w:hAnsi="黑体"/>
          <w:sz w:val="72"/>
          <w:szCs w:val="72"/>
        </w:rPr>
        <w:t>专家</w:t>
      </w:r>
      <w:proofErr w:type="gramStart"/>
      <w:r w:rsidRPr="006949F3">
        <w:rPr>
          <w:rFonts w:ascii="黑体" w:eastAsia="黑体" w:hAnsi="黑体"/>
          <w:sz w:val="72"/>
          <w:szCs w:val="72"/>
        </w:rPr>
        <w:t>库系统</w:t>
      </w:r>
      <w:proofErr w:type="gramEnd"/>
      <w:r w:rsidR="00CE55CF" w:rsidRPr="006949F3">
        <w:rPr>
          <w:rFonts w:ascii="黑体" w:eastAsia="黑体" w:hAnsi="黑体"/>
          <w:sz w:val="72"/>
          <w:szCs w:val="72"/>
        </w:rPr>
        <w:br/>
      </w:r>
      <w:r w:rsidRPr="006949F3">
        <w:rPr>
          <w:rFonts w:ascii="黑体" w:eastAsia="黑体" w:hAnsi="黑体"/>
          <w:sz w:val="72"/>
          <w:szCs w:val="72"/>
        </w:rPr>
        <w:t>概要设计</w:t>
      </w:r>
    </w:p>
    <w:p w:rsidR="004F04CF" w:rsidRDefault="004F04CF" w:rsidP="004F04CF">
      <w:pPr>
        <w:ind w:left="480" w:firstLine="480"/>
      </w:pPr>
    </w:p>
    <w:p w:rsidR="004F04CF" w:rsidRDefault="004F04CF" w:rsidP="004F04CF">
      <w:pPr>
        <w:ind w:left="480" w:firstLine="480"/>
        <w:sectPr w:rsidR="004F04CF" w:rsidSect="0009001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p w:rsidR="00F25364" w:rsidRDefault="00F25364" w:rsidP="00985F55">
      <w:pPr>
        <w:pStyle w:val="a7"/>
        <w:keepNext/>
        <w:ind w:firstLine="420"/>
        <w:jc w:val="left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变更记录表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791"/>
        <w:gridCol w:w="1331"/>
        <w:gridCol w:w="992"/>
        <w:gridCol w:w="4702"/>
      </w:tblGrid>
      <w:tr w:rsidR="00C51C5D" w:rsidTr="00F365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C51C5D" w:rsidRDefault="00C51C5D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31" w:type="dxa"/>
          </w:tcPr>
          <w:p w:rsidR="00C51C5D" w:rsidRDefault="00C51C5D" w:rsidP="00C51C5D">
            <w:pPr>
              <w:pStyle w:val="a4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992" w:type="dxa"/>
          </w:tcPr>
          <w:p w:rsidR="00C51C5D" w:rsidRDefault="00C51C5D" w:rsidP="00C51C5D">
            <w:pPr>
              <w:pStyle w:val="a4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人员</w:t>
            </w:r>
          </w:p>
        </w:tc>
        <w:tc>
          <w:tcPr>
            <w:tcW w:w="4702" w:type="dxa"/>
          </w:tcPr>
          <w:p w:rsidR="00C51C5D" w:rsidRDefault="00C51C5D" w:rsidP="00C51C5D">
            <w:pPr>
              <w:pStyle w:val="a4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</w:p>
        </w:tc>
      </w:tr>
      <w:tr w:rsidR="00C51C5D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C51C5D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31" w:type="dxa"/>
          </w:tcPr>
          <w:p w:rsidR="00C51C5D" w:rsidRDefault="00CE3E2C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017.</w:t>
            </w:r>
            <w:r w:rsidR="00F3654A">
              <w:rPr>
                <w:rFonts w:hint="eastAsia"/>
              </w:rPr>
              <w:t>0</w:t>
            </w:r>
            <w:r>
              <w:rPr>
                <w:rFonts w:hint="eastAsia"/>
              </w:rPr>
              <w:t>6.19</w:t>
            </w:r>
          </w:p>
        </w:tc>
        <w:tc>
          <w:tcPr>
            <w:tcW w:w="992" w:type="dxa"/>
          </w:tcPr>
          <w:p w:rsidR="00C51C5D" w:rsidRDefault="00F3654A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李翔宇</w:t>
            </w:r>
          </w:p>
        </w:tc>
        <w:tc>
          <w:tcPr>
            <w:tcW w:w="4702" w:type="dxa"/>
          </w:tcPr>
          <w:p w:rsidR="00C51C5D" w:rsidRDefault="00F3654A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创建文档，并根据建设内容撰写大纲。</w:t>
            </w: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873E46" w:rsidP="00C51C5D">
            <w:pPr>
              <w:pStyle w:val="a4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F25364" w:rsidP="00C51C5D">
            <w:pPr>
              <w:pStyle w:val="a4"/>
              <w:jc w:val="center"/>
              <w:rPr>
                <w:rFonts w:hint="eastAsia"/>
              </w:rPr>
            </w:pP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F25364" w:rsidTr="00F365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1" w:type="dxa"/>
          </w:tcPr>
          <w:p w:rsidR="00F25364" w:rsidRDefault="00F25364" w:rsidP="00C51C5D">
            <w:pPr>
              <w:pStyle w:val="a4"/>
              <w:jc w:val="center"/>
              <w:rPr>
                <w:rFonts w:hint="eastAsia"/>
              </w:rPr>
            </w:pPr>
          </w:p>
        </w:tc>
        <w:tc>
          <w:tcPr>
            <w:tcW w:w="1331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992" w:type="dxa"/>
          </w:tcPr>
          <w:p w:rsidR="00F25364" w:rsidRDefault="00F25364" w:rsidP="00C51C5D">
            <w:pPr>
              <w:pStyle w:val="a4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702" w:type="dxa"/>
          </w:tcPr>
          <w:p w:rsidR="00F25364" w:rsidRDefault="00F25364" w:rsidP="00C51C5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:rsidR="00C51C5D" w:rsidRDefault="00C51C5D" w:rsidP="004F04CF">
      <w:pPr>
        <w:ind w:left="480" w:firstLine="480"/>
        <w:rPr>
          <w:rFonts w:hint="eastAsia"/>
        </w:rPr>
      </w:pPr>
    </w:p>
    <w:p w:rsidR="001C3950" w:rsidRDefault="001C3950" w:rsidP="004F04CF">
      <w:pPr>
        <w:ind w:left="480" w:firstLine="480"/>
        <w:sectPr w:rsidR="001C3950" w:rsidSect="001C3950"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sdt>
      <w:sdtPr>
        <w:rPr>
          <w:lang w:val="zh-CN"/>
        </w:rPr>
        <w:id w:val="-1509440507"/>
        <w:docPartObj>
          <w:docPartGallery w:val="Table of Contents"/>
          <w:docPartUnique/>
        </w:docPartObj>
      </w:sdtPr>
      <w:sdtEndPr>
        <w:rPr>
          <w:rFonts w:ascii="Times New Roman" w:eastAsia="华文仿宋" w:hAnsi="Times New Roman" w:cstheme="minorBidi"/>
          <w:b/>
          <w:bCs/>
          <w:color w:val="auto"/>
          <w:kern w:val="2"/>
          <w:sz w:val="24"/>
          <w:szCs w:val="22"/>
        </w:rPr>
      </w:sdtEndPr>
      <w:sdtContent>
        <w:p w:rsidR="00D07833" w:rsidRDefault="00D07833">
          <w:pPr>
            <w:pStyle w:val="TOC"/>
            <w:ind w:left="480"/>
          </w:pPr>
          <w:r>
            <w:rPr>
              <w:lang w:val="zh-CN"/>
            </w:rPr>
            <w:t>目录</w:t>
          </w:r>
        </w:p>
        <w:p w:rsidR="0000745F" w:rsidRDefault="00D07833" w:rsidP="0000745F">
          <w:pPr>
            <w:pStyle w:val="10"/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650216" w:history="1">
            <w:r w:rsidR="0000745F" w:rsidRPr="002D7371">
              <w:rPr>
                <w:rStyle w:val="a8"/>
                <w:noProof/>
              </w:rPr>
              <w:t>1.</w:t>
            </w:r>
            <w:r w:rsidR="0000745F">
              <w:rPr>
                <w:rFonts w:cstheme="minorBidi"/>
                <w:noProof/>
                <w:kern w:val="2"/>
                <w:sz w:val="21"/>
              </w:rPr>
              <w:tab/>
            </w:r>
            <w:r w:rsidR="0000745F" w:rsidRPr="002D7371">
              <w:rPr>
                <w:rStyle w:val="a8"/>
                <w:rFonts w:hint="eastAsia"/>
                <w:noProof/>
              </w:rPr>
              <w:t>项目目的</w:t>
            </w:r>
            <w:r w:rsidR="0000745F">
              <w:rPr>
                <w:noProof/>
                <w:webHidden/>
              </w:rPr>
              <w:tab/>
            </w:r>
            <w:r w:rsidR="0000745F">
              <w:rPr>
                <w:noProof/>
                <w:webHidden/>
              </w:rPr>
              <w:fldChar w:fldCharType="begin"/>
            </w:r>
            <w:r w:rsidR="0000745F">
              <w:rPr>
                <w:noProof/>
                <w:webHidden/>
              </w:rPr>
              <w:instrText xml:space="preserve"> PAGEREF _Toc485650216 \h </w:instrText>
            </w:r>
            <w:r w:rsidR="0000745F">
              <w:rPr>
                <w:noProof/>
                <w:webHidden/>
              </w:rPr>
            </w:r>
            <w:r w:rsidR="0000745F">
              <w:rPr>
                <w:noProof/>
                <w:webHidden/>
              </w:rPr>
              <w:fldChar w:fldCharType="separate"/>
            </w:r>
            <w:r w:rsidR="0000745F">
              <w:rPr>
                <w:noProof/>
                <w:webHidden/>
              </w:rPr>
              <w:t>1</w:t>
            </w:r>
            <w:r w:rsidR="0000745F">
              <w:rPr>
                <w:noProof/>
                <w:webHidden/>
              </w:rPr>
              <w:fldChar w:fldCharType="end"/>
            </w:r>
          </w:hyperlink>
        </w:p>
        <w:p w:rsidR="0000745F" w:rsidRDefault="0000745F" w:rsidP="0000745F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85650217" w:history="1">
            <w:r w:rsidRPr="002D7371">
              <w:rPr>
                <w:rStyle w:val="a8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D7371">
              <w:rPr>
                <w:rStyle w:val="a8"/>
                <w:rFonts w:hint="eastAsia"/>
                <w:noProof/>
              </w:rPr>
              <w:t>业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650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45F" w:rsidRDefault="0000745F" w:rsidP="0000745F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85650218" w:history="1">
            <w:r w:rsidRPr="002D7371">
              <w:rPr>
                <w:rStyle w:val="a8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D7371">
              <w:rPr>
                <w:rStyle w:val="a8"/>
                <w:rFonts w:hint="eastAsia"/>
                <w:noProof/>
              </w:rPr>
              <w:t>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650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45F" w:rsidRDefault="0000745F" w:rsidP="0000745F">
          <w:pPr>
            <w:pStyle w:val="10"/>
            <w:rPr>
              <w:rFonts w:cstheme="minorBidi"/>
              <w:noProof/>
              <w:kern w:val="2"/>
              <w:sz w:val="21"/>
            </w:rPr>
          </w:pPr>
          <w:hyperlink w:anchor="_Toc485650219" w:history="1">
            <w:r w:rsidRPr="002D7371">
              <w:rPr>
                <w:rStyle w:val="a8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D7371">
              <w:rPr>
                <w:rStyle w:val="a8"/>
                <w:rFonts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650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833" w:rsidRDefault="00D07833">
          <w:pPr>
            <w:ind w:left="480"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9001F" w:rsidRDefault="0009001F" w:rsidP="00D07833">
      <w:pPr>
        <w:pStyle w:val="a4"/>
        <w:rPr>
          <w:rFonts w:hint="eastAsia"/>
        </w:rPr>
      </w:pPr>
    </w:p>
    <w:p w:rsidR="00630CE3" w:rsidRDefault="00630CE3" w:rsidP="004F04CF">
      <w:pPr>
        <w:ind w:left="480" w:firstLine="480"/>
        <w:sectPr w:rsidR="00630CE3" w:rsidSect="001C3950">
          <w:footerReference w:type="first" r:id="rId15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p w:rsidR="00886A99" w:rsidRDefault="00886A99" w:rsidP="000438C6">
      <w:pPr>
        <w:pStyle w:val="1"/>
      </w:pPr>
      <w:bookmarkStart w:id="0" w:name="_Toc485650216"/>
      <w:r>
        <w:lastRenderedPageBreak/>
        <w:t>项目目的</w:t>
      </w:r>
      <w:bookmarkEnd w:id="0"/>
    </w:p>
    <w:p w:rsidR="0000745F" w:rsidRPr="0000745F" w:rsidRDefault="0000745F" w:rsidP="00EB3EC5">
      <w:pPr>
        <w:ind w:firstLine="480"/>
        <w:rPr>
          <w:rFonts w:hint="eastAsia"/>
        </w:rPr>
      </w:pPr>
      <w:r>
        <w:t>专家库系统，解决在局管各处室展开活动过程中，</w:t>
      </w:r>
      <w:r w:rsidR="00627FD9">
        <w:t>可以有效的管理专家信息，并且可以为某个具体的活动</w:t>
      </w:r>
      <w:r w:rsidR="00AB1469">
        <w:t>选择需要参与的</w:t>
      </w:r>
      <w:r w:rsidR="00627FD9">
        <w:rPr>
          <w:rFonts w:hint="eastAsia"/>
        </w:rPr>
        <w:t>专家。</w:t>
      </w:r>
      <w:r w:rsidR="00AB1469">
        <w:rPr>
          <w:rFonts w:hint="eastAsia"/>
        </w:rPr>
        <w:t>在活动</w:t>
      </w:r>
      <w:r w:rsidR="003B0323">
        <w:rPr>
          <w:rFonts w:hint="eastAsia"/>
        </w:rPr>
        <w:t>后，还可以总结活动相关的情况，并给予参与的专家以评价。</w:t>
      </w:r>
    </w:p>
    <w:p w:rsidR="00B54AA4" w:rsidRDefault="004846B2" w:rsidP="00122B26">
      <w:pPr>
        <w:pStyle w:val="1"/>
      </w:pPr>
      <w:bookmarkStart w:id="1" w:name="_Toc485650217"/>
      <w:r>
        <w:rPr>
          <w:rFonts w:hint="eastAsia"/>
        </w:rPr>
        <w:t>业务需求</w:t>
      </w:r>
      <w:bookmarkEnd w:id="1"/>
    </w:p>
    <w:p w:rsidR="00DC4D16" w:rsidRDefault="00FC55EA" w:rsidP="00F771D8">
      <w:pPr>
        <w:pStyle w:val="2"/>
        <w:ind w:firstLine="140"/>
      </w:pPr>
      <w:r>
        <w:rPr>
          <w:rFonts w:hint="eastAsia"/>
        </w:rPr>
        <w:t>专家信息管理</w:t>
      </w:r>
    </w:p>
    <w:p w:rsidR="0089186B" w:rsidRDefault="0089186B" w:rsidP="009D51F0">
      <w:pPr>
        <w:pStyle w:val="3"/>
        <w:ind w:firstLine="280"/>
      </w:pPr>
      <w:r>
        <w:t>专家信息的基本维护</w:t>
      </w:r>
    </w:p>
    <w:p w:rsidR="009D51F0" w:rsidRPr="009D51F0" w:rsidRDefault="009D51F0" w:rsidP="009D51F0">
      <w:pPr>
        <w:ind w:firstLine="480"/>
        <w:rPr>
          <w:rFonts w:hint="eastAsia"/>
        </w:rPr>
      </w:pPr>
      <w:r>
        <w:t>希望管理员级别的用户可以直接维护专家信息，通过搜索、增加、修改、删除的方式，直接管理专家信息。</w:t>
      </w:r>
    </w:p>
    <w:p w:rsidR="0089186B" w:rsidRDefault="0089186B" w:rsidP="009D51F0">
      <w:pPr>
        <w:pStyle w:val="3"/>
        <w:ind w:firstLine="280"/>
      </w:pPr>
      <w:r>
        <w:t>专家信息的注册登记</w:t>
      </w:r>
    </w:p>
    <w:p w:rsidR="009D51F0" w:rsidRPr="009D51F0" w:rsidRDefault="009D51F0" w:rsidP="009D51F0">
      <w:pPr>
        <w:ind w:firstLine="480"/>
        <w:rPr>
          <w:rFonts w:hint="eastAsia"/>
        </w:rPr>
      </w:pPr>
      <w:r>
        <w:rPr>
          <w:rFonts w:hint="eastAsia"/>
        </w:rPr>
        <w:t>处室用户，在没有管理员权限的情况下，能够登记注册新专家信息，并在后续的审核过程中，可以完善专家信息并最终审核通过。</w:t>
      </w:r>
    </w:p>
    <w:p w:rsidR="0089186B" w:rsidRDefault="0089186B" w:rsidP="009D51F0">
      <w:pPr>
        <w:pStyle w:val="3"/>
        <w:ind w:firstLine="280"/>
      </w:pPr>
      <w:r>
        <w:t>专家信息的审核</w:t>
      </w:r>
    </w:p>
    <w:p w:rsidR="0072348E" w:rsidRPr="0072348E" w:rsidRDefault="0072348E" w:rsidP="0072348E">
      <w:pPr>
        <w:ind w:firstLine="480"/>
        <w:rPr>
          <w:rFonts w:hint="eastAsia"/>
        </w:rPr>
      </w:pPr>
      <w:r>
        <w:t>在登记注册新的专家信息之后，可以通过审核通过，或者驳回等行为</w:t>
      </w:r>
      <w:r w:rsidR="00B92D3C">
        <w:t>最终完成专家信息的维护。</w:t>
      </w:r>
    </w:p>
    <w:p w:rsidR="0089186B" w:rsidRDefault="0089186B" w:rsidP="009D51F0">
      <w:pPr>
        <w:pStyle w:val="3"/>
        <w:ind w:firstLine="280"/>
      </w:pPr>
      <w:r>
        <w:t>专家信息的搜索与查看</w:t>
      </w:r>
    </w:p>
    <w:p w:rsidR="00F1530B" w:rsidRPr="00F1530B" w:rsidRDefault="00F1530B" w:rsidP="00F1530B">
      <w:pPr>
        <w:ind w:firstLine="480"/>
        <w:rPr>
          <w:rFonts w:hint="eastAsia"/>
        </w:rPr>
      </w:pPr>
      <w:r>
        <w:t>对于更多的用户利用专家信息的时候，可以通过搜索与查看的功能，达到对已管理的专家的信息的查询利用行为。</w:t>
      </w:r>
    </w:p>
    <w:p w:rsidR="00FC55EA" w:rsidRDefault="00FC55EA" w:rsidP="00F771D8">
      <w:pPr>
        <w:pStyle w:val="2"/>
        <w:ind w:firstLine="140"/>
      </w:pPr>
      <w:r>
        <w:rPr>
          <w:rFonts w:hint="eastAsia"/>
        </w:rPr>
        <w:t>活动管理</w:t>
      </w:r>
    </w:p>
    <w:p w:rsidR="00E82690" w:rsidRDefault="00E82690" w:rsidP="008A2ED0">
      <w:pPr>
        <w:pStyle w:val="3"/>
        <w:ind w:firstLine="280"/>
      </w:pPr>
      <w:r>
        <w:lastRenderedPageBreak/>
        <w:t>活动的注册登记</w:t>
      </w:r>
    </w:p>
    <w:p w:rsidR="004D5653" w:rsidRDefault="004D5653" w:rsidP="004D5653">
      <w:pPr>
        <w:ind w:firstLine="480"/>
      </w:pPr>
      <w:r>
        <w:t>各处室可以注册登记活动。</w:t>
      </w:r>
    </w:p>
    <w:p w:rsidR="004D5653" w:rsidRDefault="004D5653" w:rsidP="004D5653">
      <w:pPr>
        <w:pStyle w:val="a6"/>
        <w:numPr>
          <w:ilvl w:val="0"/>
          <w:numId w:val="8"/>
        </w:numPr>
        <w:ind w:firstLineChars="0"/>
      </w:pPr>
      <w:r>
        <w:t>需要评审的情况</w:t>
      </w:r>
    </w:p>
    <w:p w:rsidR="004D5653" w:rsidRDefault="004D5653" w:rsidP="004D5653">
      <w:pPr>
        <w:ind w:firstLine="480"/>
      </w:pPr>
      <w:r>
        <w:t>当活动需要评审的时候，注册的活动需要上报给相应的</w:t>
      </w:r>
      <w:r w:rsidR="00C7352B">
        <w:t>辅助抽取专家的</w:t>
      </w:r>
      <w:r>
        <w:t>部门。在</w:t>
      </w:r>
      <w:r w:rsidR="008D4326">
        <w:t>评审</w:t>
      </w:r>
      <w:r>
        <w:t>部门受理相应的活动注册后，</w:t>
      </w:r>
      <w:r w:rsidR="00CE4AFD">
        <w:t>评审</w:t>
      </w:r>
      <w:r>
        <w:t>部门为其选择专家。在确认完成</w:t>
      </w:r>
      <w:r w:rsidR="00014377">
        <w:t>抽取专家</w:t>
      </w:r>
      <w:r>
        <w:t>后，活动可以继续展开。</w:t>
      </w:r>
    </w:p>
    <w:p w:rsidR="00D91595" w:rsidRDefault="00D91595" w:rsidP="004D5653">
      <w:pPr>
        <w:ind w:firstLine="480"/>
      </w:pPr>
      <w:r>
        <w:t>在评审部门选择专家的时候，使用的是随机的方法选择专家，并且随机行为需要被记录。并且，可以生成相应的评审报告</w:t>
      </w:r>
      <w:r w:rsidR="00BD49D8">
        <w:t>，</w:t>
      </w:r>
      <w:r w:rsidR="00627D22">
        <w:t>以便</w:t>
      </w:r>
      <w:r w:rsidR="009F07E0">
        <w:t>为</w:t>
      </w:r>
      <w:r w:rsidR="00BD49D8">
        <w:t>系统外人工审核流程使用。</w:t>
      </w:r>
    </w:p>
    <w:p w:rsidR="000602B1" w:rsidRDefault="000602B1" w:rsidP="000602B1">
      <w:pPr>
        <w:pStyle w:val="a4"/>
        <w:keepNext/>
        <w:jc w:val="center"/>
      </w:pPr>
      <w:r>
        <w:rPr>
          <w:rFonts w:hint="eastAsia"/>
          <w:noProof/>
        </w:rPr>
        <w:drawing>
          <wp:inline distT="0" distB="0" distL="0" distR="0" wp14:anchorId="611FA3E9" wp14:editId="15E010B1">
            <wp:extent cx="5247640" cy="30930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309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02B1" w:rsidRDefault="000602B1" w:rsidP="00BA5268">
      <w:pPr>
        <w:pStyle w:val="a4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853E4">
        <w:rPr>
          <w:noProof/>
        </w:rPr>
        <w:t>1</w:t>
      </w:r>
      <w:r>
        <w:fldChar w:fldCharType="end"/>
      </w:r>
      <w:r>
        <w:t>报告样板</w:t>
      </w:r>
    </w:p>
    <w:p w:rsidR="00D91595" w:rsidRPr="004D5653" w:rsidRDefault="004D5653" w:rsidP="004D5653">
      <w:pPr>
        <w:ind w:firstLine="480"/>
        <w:rPr>
          <w:rFonts w:hint="eastAsia"/>
        </w:rPr>
      </w:pPr>
      <w:r>
        <w:t>在评审的活动开始前</w:t>
      </w:r>
      <w:r>
        <w:t>24</w:t>
      </w:r>
      <w:r>
        <w:t>小时，</w:t>
      </w:r>
      <w:r w:rsidR="00D91595">
        <w:t>申请活动的</w:t>
      </w:r>
      <w:r>
        <w:t>处室才可以看到相应被选择的专家。</w:t>
      </w:r>
    </w:p>
    <w:p w:rsidR="004D5653" w:rsidRDefault="004D5653" w:rsidP="004D5653">
      <w:pPr>
        <w:pStyle w:val="a6"/>
        <w:numPr>
          <w:ilvl w:val="0"/>
          <w:numId w:val="8"/>
        </w:numPr>
        <w:ind w:firstLineChars="0"/>
      </w:pPr>
      <w:r>
        <w:t>不需要评审的情况</w:t>
      </w:r>
    </w:p>
    <w:p w:rsidR="004D5653" w:rsidRPr="004D5653" w:rsidRDefault="004D5653" w:rsidP="004D5653">
      <w:pPr>
        <w:ind w:firstLine="480"/>
        <w:rPr>
          <w:rFonts w:hint="eastAsia"/>
        </w:rPr>
      </w:pPr>
      <w:r>
        <w:rPr>
          <w:rFonts w:hint="eastAsia"/>
        </w:rPr>
        <w:t>在不需要评审活动的时候，处室办事员可以自行选择专家，并参与沟通</w:t>
      </w:r>
      <w:r w:rsidR="0097634B">
        <w:rPr>
          <w:rFonts w:hint="eastAsia"/>
        </w:rPr>
        <w:t>专家，并展开后续的活动。</w:t>
      </w:r>
    </w:p>
    <w:p w:rsidR="00E82690" w:rsidRDefault="00E82690" w:rsidP="008A2ED0">
      <w:pPr>
        <w:pStyle w:val="3"/>
        <w:ind w:firstLine="280"/>
      </w:pPr>
      <w:r>
        <w:lastRenderedPageBreak/>
        <w:t>活动的专家选取</w:t>
      </w:r>
    </w:p>
    <w:p w:rsidR="008D4326" w:rsidRDefault="00E40793" w:rsidP="008D4326">
      <w:pPr>
        <w:ind w:firstLine="480"/>
      </w:pPr>
      <w:r>
        <w:t>各处室以及评审部门都可以为活动选取专家，不过针对评审类活动以及非评审类活动有所不同：</w:t>
      </w:r>
    </w:p>
    <w:p w:rsidR="00E40793" w:rsidRDefault="00E40793" w:rsidP="00E40793">
      <w:pPr>
        <w:pStyle w:val="a6"/>
        <w:numPr>
          <w:ilvl w:val="0"/>
          <w:numId w:val="9"/>
        </w:numPr>
        <w:ind w:firstLineChars="0"/>
      </w:pPr>
      <w:r>
        <w:t>评审类活动</w:t>
      </w:r>
    </w:p>
    <w:p w:rsidR="00E40793" w:rsidRDefault="00E40793" w:rsidP="00E40793">
      <w:pPr>
        <w:ind w:firstLine="480"/>
        <w:rPr>
          <w:rFonts w:hint="eastAsia"/>
        </w:rPr>
      </w:pPr>
      <w:r>
        <w:t>在评审类活动选取专家时，需要通过设置筛选条件以及人数，随机选取专家，并记录整个操作过程。这种评审类活动的专家选取，需要评审部门的业务人员操作，而不能让申请活动的处室操作。</w:t>
      </w:r>
    </w:p>
    <w:p w:rsidR="00E40793" w:rsidRDefault="00E40793" w:rsidP="00E40793">
      <w:pPr>
        <w:pStyle w:val="a6"/>
        <w:numPr>
          <w:ilvl w:val="0"/>
          <w:numId w:val="9"/>
        </w:numPr>
        <w:ind w:firstLineChars="0"/>
      </w:pPr>
      <w:r>
        <w:t>非评审类活动</w:t>
      </w:r>
    </w:p>
    <w:p w:rsidR="00BB5908" w:rsidRPr="008D4326" w:rsidRDefault="00BB5908" w:rsidP="00BB5908">
      <w:pPr>
        <w:ind w:firstLine="480"/>
        <w:rPr>
          <w:rFonts w:hint="eastAsia"/>
        </w:rPr>
      </w:pPr>
      <w:r>
        <w:rPr>
          <w:rFonts w:hint="eastAsia"/>
        </w:rPr>
        <w:t>对于非评审类活动，需要选取的专家，可以由申请处室自行处理。</w:t>
      </w:r>
    </w:p>
    <w:p w:rsidR="00E82690" w:rsidRDefault="00E82690" w:rsidP="008A2ED0">
      <w:pPr>
        <w:pStyle w:val="3"/>
        <w:ind w:firstLine="280"/>
      </w:pPr>
      <w:r>
        <w:t>活动的提醒</w:t>
      </w:r>
    </w:p>
    <w:p w:rsidR="008D6C27" w:rsidRDefault="008D6C27" w:rsidP="008D6C27">
      <w:pPr>
        <w:ind w:firstLine="480"/>
      </w:pPr>
      <w:r>
        <w:t>在登记注册、或者评审之后，通过启动计划活动，可以让活动进入监控状态。在活动将要启动的</w:t>
      </w:r>
      <w:r>
        <w:t>24</w:t>
      </w:r>
      <w:r>
        <w:t>小时前，需要能够提醒具体的处室：活动将要展开，并且，针对评审类项目，此刻，才可以看到被匹配的专家信息。</w:t>
      </w:r>
    </w:p>
    <w:p w:rsidR="008D6C27" w:rsidRDefault="008D6C27" w:rsidP="008D6C27">
      <w:pPr>
        <w:ind w:firstLine="480"/>
      </w:pPr>
      <w:r>
        <w:t>在活动结束之后，需要对活动进行总结，并能够为专家展开评价。</w:t>
      </w:r>
    </w:p>
    <w:p w:rsidR="006177A4" w:rsidRPr="008D6C27" w:rsidRDefault="006177A4" w:rsidP="008D6C27">
      <w:pPr>
        <w:ind w:firstLine="480"/>
        <w:rPr>
          <w:rFonts w:hint="eastAsia"/>
        </w:rPr>
      </w:pPr>
      <w:r>
        <w:t>最终活动确认结束，存档。</w:t>
      </w:r>
    </w:p>
    <w:p w:rsidR="00E82690" w:rsidRDefault="00E82690" w:rsidP="008A2ED0">
      <w:pPr>
        <w:pStyle w:val="3"/>
        <w:ind w:firstLine="280"/>
      </w:pPr>
      <w:r>
        <w:t>活动的总结</w:t>
      </w:r>
    </w:p>
    <w:p w:rsidR="00343E19" w:rsidRPr="00343E19" w:rsidRDefault="00343E19" w:rsidP="00343E19">
      <w:pPr>
        <w:ind w:firstLine="480"/>
        <w:rPr>
          <w:rFonts w:hint="eastAsia"/>
        </w:rPr>
      </w:pPr>
      <w:r>
        <w:t>活动在结束之后，需要申请处室对其进行总结，包括总结活动的过程以及对参与的专家展开评价。</w:t>
      </w:r>
    </w:p>
    <w:p w:rsidR="00E82690" w:rsidRDefault="00E82690" w:rsidP="008A2ED0">
      <w:pPr>
        <w:pStyle w:val="3"/>
        <w:ind w:firstLine="280"/>
      </w:pPr>
      <w:r>
        <w:t>活动的查询与报告</w:t>
      </w:r>
    </w:p>
    <w:p w:rsidR="000F2975" w:rsidRPr="000F2975" w:rsidRDefault="000F2975" w:rsidP="000F2975">
      <w:pPr>
        <w:ind w:firstLine="480"/>
        <w:rPr>
          <w:rFonts w:hint="eastAsia"/>
        </w:rPr>
      </w:pPr>
      <w:r>
        <w:t>对已经完成总结并最终确认结束的活动，</w:t>
      </w:r>
      <w:r w:rsidR="00A74594">
        <w:t>用户可以查询活动的相关信息，并</w:t>
      </w:r>
      <w:r w:rsidR="00A74594">
        <w:lastRenderedPageBreak/>
        <w:t>可以生成报告。</w:t>
      </w:r>
    </w:p>
    <w:p w:rsidR="00FC55EA" w:rsidRDefault="00FC55EA" w:rsidP="00F771D8">
      <w:pPr>
        <w:pStyle w:val="2"/>
        <w:ind w:firstLine="140"/>
      </w:pPr>
      <w:r>
        <w:rPr>
          <w:rFonts w:hint="eastAsia"/>
        </w:rPr>
        <w:t>业务分析</w:t>
      </w:r>
    </w:p>
    <w:p w:rsidR="001D3A5A" w:rsidRPr="001D3A5A" w:rsidRDefault="001D3A5A" w:rsidP="001D3A5A">
      <w:pPr>
        <w:ind w:firstLine="480"/>
        <w:rPr>
          <w:rFonts w:hint="eastAsia"/>
        </w:rPr>
      </w:pPr>
      <w:r>
        <w:t>专家库管理的是专家信息以及活动相关信息。所以，可以通过计算获得专家参与的活动情况、被评价情况以及各处室展开活动情况的统计分析。</w:t>
      </w:r>
    </w:p>
    <w:p w:rsidR="00FC55EA" w:rsidRDefault="00FC55EA" w:rsidP="00F771D8">
      <w:pPr>
        <w:pStyle w:val="2"/>
        <w:ind w:firstLine="140"/>
      </w:pPr>
      <w:r>
        <w:rPr>
          <w:rFonts w:hint="eastAsia"/>
        </w:rPr>
        <w:t>系统维护</w:t>
      </w:r>
    </w:p>
    <w:p w:rsidR="006A3C3D" w:rsidRPr="006A3C3D" w:rsidRDefault="006A3C3D" w:rsidP="006A3C3D">
      <w:pPr>
        <w:ind w:firstLine="480"/>
        <w:rPr>
          <w:rFonts w:hint="eastAsia"/>
        </w:rPr>
      </w:pPr>
      <w:r>
        <w:t>系统可以管理处室信息、用户信息、用户权限信息以及业务相关的配置信息。</w:t>
      </w:r>
    </w:p>
    <w:p w:rsidR="0009001F" w:rsidRDefault="004846B2" w:rsidP="00B54AA4">
      <w:pPr>
        <w:pStyle w:val="1"/>
      </w:pPr>
      <w:bookmarkStart w:id="2" w:name="_Toc485650218"/>
      <w:r>
        <w:t>功能设</w:t>
      </w:r>
      <w:r w:rsidRPr="00B54AA4">
        <w:t>计</w:t>
      </w:r>
      <w:bookmarkEnd w:id="2"/>
    </w:p>
    <w:p w:rsidR="00EE3AA6" w:rsidRDefault="00EE3AA6" w:rsidP="00EE3AA6">
      <w:pPr>
        <w:ind w:firstLine="480"/>
      </w:pPr>
      <w:r>
        <w:t>系统功能结构</w:t>
      </w:r>
    </w:p>
    <w:p w:rsidR="00EE3AA6" w:rsidRDefault="00EE3AA6" w:rsidP="00EE3AA6">
      <w:pPr>
        <w:ind w:firstLine="480"/>
      </w:pPr>
      <w:r>
        <w:rPr>
          <w:rFonts w:hint="eastAsia"/>
          <w:noProof/>
        </w:rPr>
        <w:drawing>
          <wp:inline distT="0" distB="0" distL="0" distR="0">
            <wp:extent cx="5274310" cy="3076575"/>
            <wp:effectExtent l="76200" t="57150" r="78740" b="85725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FB2F2E" w:rsidRDefault="00FB2F2E" w:rsidP="00C65DF1">
      <w:pPr>
        <w:pStyle w:val="2"/>
        <w:ind w:firstLine="140"/>
      </w:pPr>
      <w:r>
        <w:t>专家管理</w:t>
      </w:r>
    </w:p>
    <w:p w:rsidR="00C65DF1" w:rsidRDefault="00C65DF1" w:rsidP="00C65DF1">
      <w:pPr>
        <w:pStyle w:val="3"/>
        <w:ind w:firstLine="280"/>
      </w:pPr>
      <w:r>
        <w:t>业务流程设计</w:t>
      </w:r>
    </w:p>
    <w:p w:rsidR="00F0680B" w:rsidRDefault="00F0680B" w:rsidP="00F0680B">
      <w:pPr>
        <w:pStyle w:val="a4"/>
        <w:keepNext/>
      </w:pPr>
      <w:r>
        <w:object w:dxaOrig="7276" w:dyaOrig="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435.75pt" o:ole="">
            <v:imagedata r:id="rId22" o:title=""/>
          </v:shape>
          <o:OLEObject Type="Embed" ProgID="Visio.Drawing.15" ShapeID="_x0000_i1025" DrawAspect="Content" ObjectID="_1559398641" r:id="rId23"/>
        </w:object>
      </w:r>
    </w:p>
    <w:p w:rsidR="00F0680B" w:rsidRDefault="00F0680B" w:rsidP="00F0680B">
      <w:pPr>
        <w:pStyle w:val="a7"/>
        <w:ind w:firstLineChars="0" w:firstLine="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853E4">
        <w:rPr>
          <w:noProof/>
        </w:rPr>
        <w:t>2</w:t>
      </w:r>
      <w:r>
        <w:fldChar w:fldCharType="end"/>
      </w:r>
      <w:r>
        <w:t>专家注册登记流程图</w:t>
      </w:r>
    </w:p>
    <w:p w:rsidR="006B2152" w:rsidRDefault="006B2152" w:rsidP="006B2152">
      <w:pPr>
        <w:pStyle w:val="a4"/>
        <w:keepNext/>
        <w:jc w:val="center"/>
      </w:pPr>
      <w:r>
        <w:object w:dxaOrig="6106" w:dyaOrig="10366">
          <v:shape id="_x0000_i1026" type="#_x0000_t75" style="width:305.55pt;height:518.4pt" o:ole="">
            <v:imagedata r:id="rId24" o:title=""/>
          </v:shape>
          <o:OLEObject Type="Embed" ProgID="Visio.Drawing.15" ShapeID="_x0000_i1026" DrawAspect="Content" ObjectID="_1559398642" r:id="rId25"/>
        </w:object>
      </w:r>
    </w:p>
    <w:p w:rsidR="006B2152" w:rsidRPr="006B2152" w:rsidRDefault="006B2152" w:rsidP="006B2152">
      <w:pPr>
        <w:pStyle w:val="a7"/>
        <w:ind w:firstLine="420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853E4">
        <w:rPr>
          <w:noProof/>
        </w:rPr>
        <w:t>3</w:t>
      </w:r>
      <w:r>
        <w:fldChar w:fldCharType="end"/>
      </w:r>
      <w:r>
        <w:t>专家注册登记状态图</w:t>
      </w:r>
    </w:p>
    <w:p w:rsidR="00C65DF1" w:rsidRPr="00355EEB" w:rsidRDefault="00C65DF1" w:rsidP="00C65DF1">
      <w:pPr>
        <w:pStyle w:val="3"/>
        <w:ind w:firstLine="280"/>
        <w:rPr>
          <w:rFonts w:hint="eastAsia"/>
        </w:rPr>
      </w:pPr>
      <w:r>
        <w:t>业务功能设计</w:t>
      </w:r>
    </w:p>
    <w:p w:rsidR="00FB2F2E" w:rsidRDefault="00FB2F2E" w:rsidP="00C20D03">
      <w:pPr>
        <w:pStyle w:val="4"/>
        <w:ind w:firstLine="360"/>
      </w:pPr>
      <w:r>
        <w:t>专家登记</w:t>
      </w:r>
    </w:p>
    <w:p w:rsidR="00060B90" w:rsidRDefault="00060B90" w:rsidP="00060B90">
      <w:pPr>
        <w:ind w:firstLine="480"/>
      </w:pPr>
      <w:r>
        <w:t>系统可以通过登记专家，来录入需要登记的专家信息，其中包括专家的信息：</w:t>
      </w:r>
    </w:p>
    <w:p w:rsidR="00060B90" w:rsidRDefault="00060B90" w:rsidP="00060B90">
      <w:pPr>
        <w:pStyle w:val="a6"/>
        <w:numPr>
          <w:ilvl w:val="0"/>
          <w:numId w:val="11"/>
        </w:numPr>
        <w:ind w:firstLineChars="0"/>
      </w:pPr>
      <w:r>
        <w:t>基本信息</w:t>
      </w:r>
    </w:p>
    <w:p w:rsidR="00060B90" w:rsidRDefault="00060B90" w:rsidP="00060B90">
      <w:pPr>
        <w:ind w:firstLine="480"/>
      </w:pPr>
      <w:r>
        <w:lastRenderedPageBreak/>
        <w:t>基本信息包括：</w:t>
      </w:r>
      <w:r w:rsidRPr="00060B90">
        <w:rPr>
          <w:rFonts w:hint="eastAsia"/>
        </w:rPr>
        <w:t>姓名，性别，民族，籍贯，出生年月，健康状况，政治面貌，身份证号，工作单位，行政职务，文化程度，所学专业，业务专长，申报专业类别，专业代码，从事公安工作时间，从事申报专业时间，专业技术职称，相关资格认证，单位地址，邮编，</w:t>
      </w:r>
      <w:r w:rsidRPr="00060B90">
        <w:rPr>
          <w:rFonts w:hint="eastAsia"/>
        </w:rPr>
        <w:t>EMAIL</w:t>
      </w:r>
      <w:r w:rsidRPr="00060B90">
        <w:rPr>
          <w:rFonts w:hint="eastAsia"/>
        </w:rPr>
        <w:t>，联系电话。点击增加。上传照片，要求格式</w:t>
      </w:r>
      <w:r w:rsidRPr="00060B90">
        <w:rPr>
          <w:rFonts w:hint="eastAsia"/>
        </w:rPr>
        <w:t>jpg</w:t>
      </w:r>
      <w:r w:rsidRPr="00060B90">
        <w:rPr>
          <w:rFonts w:hint="eastAsia"/>
        </w:rPr>
        <w:t>，大小</w:t>
      </w:r>
      <w:r w:rsidRPr="00060B90">
        <w:rPr>
          <w:rFonts w:hint="eastAsia"/>
        </w:rPr>
        <w:t>5M</w:t>
      </w:r>
      <w:r w:rsidRPr="00060B90">
        <w:rPr>
          <w:rFonts w:hint="eastAsia"/>
        </w:rPr>
        <w:t>以下</w:t>
      </w:r>
      <w:r w:rsidR="00940696">
        <w:rPr>
          <w:rFonts w:hint="eastAsia"/>
        </w:rPr>
        <w:t>。</w:t>
      </w:r>
    </w:p>
    <w:p w:rsidR="00281B7C" w:rsidRDefault="00281B7C" w:rsidP="00281B7C">
      <w:pPr>
        <w:pStyle w:val="a6"/>
        <w:numPr>
          <w:ilvl w:val="0"/>
          <w:numId w:val="11"/>
        </w:numPr>
        <w:ind w:firstLineChars="0"/>
      </w:pPr>
      <w:r>
        <w:t>辅助信息</w:t>
      </w:r>
    </w:p>
    <w:p w:rsidR="00281B7C" w:rsidRDefault="00281B7C" w:rsidP="00281B7C">
      <w:pPr>
        <w:ind w:firstLine="480"/>
        <w:rPr>
          <w:rFonts w:hint="eastAsia"/>
        </w:rPr>
      </w:pPr>
      <w:r>
        <w:rPr>
          <w:rFonts w:hint="eastAsia"/>
        </w:rPr>
        <w:t>是否是系统内，推荐单位，填表时间，</w:t>
      </w:r>
      <w:bookmarkStart w:id="3" w:name="_GoBack"/>
      <w:bookmarkEnd w:id="3"/>
    </w:p>
    <w:p w:rsidR="00060B90" w:rsidRDefault="00060B90" w:rsidP="00060B9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教育背景</w:t>
      </w:r>
    </w:p>
    <w:p w:rsidR="001F0F3B" w:rsidRDefault="001F0F3B" w:rsidP="001F0F3B">
      <w:pPr>
        <w:ind w:firstLine="480"/>
      </w:pPr>
      <w:r>
        <w:t>教育背景需要</w:t>
      </w:r>
      <w:r w:rsidRPr="001F0F3B">
        <w:rPr>
          <w:rFonts w:hint="eastAsia"/>
        </w:rPr>
        <w:t>从大专填起，包括相关培训情况</w:t>
      </w:r>
      <w:r>
        <w:rPr>
          <w:rFonts w:hint="eastAsia"/>
        </w:rPr>
        <w:t>。包括：</w:t>
      </w:r>
      <w:r w:rsidRPr="001F0F3B">
        <w:rPr>
          <w:rFonts w:hint="eastAsia"/>
        </w:rPr>
        <w:t>起始年月，终止年月，毕业或培训院校，所学专业</w:t>
      </w:r>
      <w:r w:rsidR="0007764B">
        <w:rPr>
          <w:rFonts w:hint="eastAsia"/>
        </w:rPr>
        <w:t>。</w:t>
      </w:r>
    </w:p>
    <w:p w:rsidR="00060B90" w:rsidRDefault="00060B90" w:rsidP="00060B9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工作经历</w:t>
      </w:r>
    </w:p>
    <w:p w:rsidR="00821192" w:rsidRDefault="00821192" w:rsidP="00821192">
      <w:pPr>
        <w:ind w:firstLine="480"/>
      </w:pPr>
      <w:r w:rsidRPr="00821192">
        <w:rPr>
          <w:rFonts w:hint="eastAsia"/>
        </w:rPr>
        <w:t>起始年月，终止年月，任职单位，职务（职级）</w:t>
      </w:r>
    </w:p>
    <w:p w:rsidR="00060B90" w:rsidRDefault="00060B90" w:rsidP="00060B9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奖励情况</w:t>
      </w:r>
    </w:p>
    <w:p w:rsidR="00821192" w:rsidRDefault="00821192" w:rsidP="00821192">
      <w:pPr>
        <w:ind w:firstLine="480"/>
      </w:pPr>
      <w:r w:rsidRPr="00821192">
        <w:rPr>
          <w:rFonts w:hint="eastAsia"/>
        </w:rPr>
        <w:t>奖励或荣誉名称，授予单位，奖励日期</w:t>
      </w:r>
    </w:p>
    <w:p w:rsidR="00060B90" w:rsidRDefault="0017359A" w:rsidP="0017359A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学术组织、行业协会兼职</w:t>
      </w:r>
    </w:p>
    <w:p w:rsidR="003F2CA8" w:rsidRDefault="003F2CA8" w:rsidP="003F2CA8">
      <w:pPr>
        <w:ind w:firstLine="480"/>
      </w:pPr>
      <w:r w:rsidRPr="003F2CA8">
        <w:rPr>
          <w:rFonts w:hint="eastAsia"/>
        </w:rPr>
        <w:t>组织或协会名称，担任职务，参加时间</w:t>
      </w:r>
    </w:p>
    <w:p w:rsidR="00060B90" w:rsidRDefault="00060B90" w:rsidP="00060B9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个人简历</w:t>
      </w:r>
    </w:p>
    <w:p w:rsidR="0017359A" w:rsidRDefault="0017359A" w:rsidP="0017359A">
      <w:pPr>
        <w:ind w:firstLine="480"/>
      </w:pPr>
      <w:r w:rsidRPr="0017359A">
        <w:rPr>
          <w:rFonts w:hint="eastAsia"/>
        </w:rPr>
        <w:t>包括从事相关专业工作情况，参与咨询活动或项目评审活动等情况，其他需补充的信息等</w:t>
      </w:r>
    </w:p>
    <w:p w:rsidR="00060B90" w:rsidRPr="00060B90" w:rsidRDefault="00060B90" w:rsidP="00060B90">
      <w:pPr>
        <w:ind w:firstLine="480"/>
        <w:rPr>
          <w:rFonts w:hint="eastAsia"/>
        </w:rPr>
      </w:pPr>
      <w:r>
        <w:rPr>
          <w:rFonts w:hint="eastAsia"/>
        </w:rPr>
        <w:t>还可以导入专家信息</w:t>
      </w:r>
    </w:p>
    <w:p w:rsidR="00FB2F2E" w:rsidRDefault="00FB2F2E" w:rsidP="00C20D03">
      <w:pPr>
        <w:pStyle w:val="4"/>
        <w:ind w:firstLine="360"/>
      </w:pPr>
      <w:r>
        <w:t>专家审核</w:t>
      </w:r>
    </w:p>
    <w:p w:rsidR="00FB2F2E" w:rsidRDefault="00FB2F2E" w:rsidP="00C20D03">
      <w:pPr>
        <w:pStyle w:val="4"/>
        <w:ind w:firstLine="360"/>
      </w:pPr>
      <w:r>
        <w:lastRenderedPageBreak/>
        <w:t>专家管理</w:t>
      </w:r>
    </w:p>
    <w:p w:rsidR="00FB2F2E" w:rsidRDefault="00FB2F2E" w:rsidP="00C20D03">
      <w:pPr>
        <w:pStyle w:val="4"/>
        <w:ind w:firstLine="360"/>
        <w:rPr>
          <w:rFonts w:hint="eastAsia"/>
        </w:rPr>
      </w:pPr>
      <w:r>
        <w:t>专家浏览</w:t>
      </w:r>
    </w:p>
    <w:p w:rsidR="00FB2F2E" w:rsidRDefault="00FB2F2E" w:rsidP="00FB2F2E">
      <w:pPr>
        <w:pStyle w:val="2"/>
        <w:ind w:firstLine="140"/>
      </w:pPr>
      <w:r>
        <w:t>活动管理</w:t>
      </w:r>
    </w:p>
    <w:p w:rsidR="00375EB7" w:rsidRDefault="00375EB7" w:rsidP="00375EB7">
      <w:pPr>
        <w:pStyle w:val="3"/>
        <w:ind w:firstLine="280"/>
      </w:pPr>
      <w:r>
        <w:t>业务流程设计</w:t>
      </w:r>
    </w:p>
    <w:p w:rsidR="00210598" w:rsidRDefault="00210598" w:rsidP="00210598">
      <w:pPr>
        <w:pStyle w:val="a4"/>
        <w:keepNext/>
        <w:jc w:val="center"/>
      </w:pPr>
      <w:r>
        <w:object w:dxaOrig="11701" w:dyaOrig="10426">
          <v:shape id="_x0000_i1027" type="#_x0000_t75" style="width:415.1pt;height:369.4pt" o:ole="">
            <v:imagedata r:id="rId26" o:title=""/>
          </v:shape>
          <o:OLEObject Type="Embed" ProgID="Visio.Drawing.15" ShapeID="_x0000_i1027" DrawAspect="Content" ObjectID="_1559398643" r:id="rId27"/>
        </w:object>
      </w:r>
    </w:p>
    <w:p w:rsidR="006B2152" w:rsidRDefault="00210598" w:rsidP="00C20F1F">
      <w:pPr>
        <w:pStyle w:val="a7"/>
        <w:ind w:firstLineChars="0" w:firstLine="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853E4">
        <w:rPr>
          <w:noProof/>
        </w:rPr>
        <w:t>4</w:t>
      </w:r>
      <w:r>
        <w:fldChar w:fldCharType="end"/>
      </w:r>
      <w:r>
        <w:t>活动注册登记流程图</w:t>
      </w:r>
    </w:p>
    <w:p w:rsidR="009853E4" w:rsidRDefault="009853E4" w:rsidP="009853E4">
      <w:pPr>
        <w:pStyle w:val="a4"/>
        <w:keepNext/>
      </w:pPr>
      <w:r>
        <w:object w:dxaOrig="8896" w:dyaOrig="8325">
          <v:shape id="_x0000_i1028" type="#_x0000_t75" style="width:415.1pt;height:388.15pt" o:ole="">
            <v:imagedata r:id="rId28" o:title=""/>
          </v:shape>
          <o:OLEObject Type="Embed" ProgID="Visio.Drawing.15" ShapeID="_x0000_i1028" DrawAspect="Content" ObjectID="_1559398644" r:id="rId29"/>
        </w:object>
      </w:r>
    </w:p>
    <w:p w:rsidR="00A96342" w:rsidRPr="00A96342" w:rsidRDefault="009853E4" w:rsidP="00685B46">
      <w:pPr>
        <w:pStyle w:val="a7"/>
        <w:ind w:firstLineChars="0" w:firstLine="0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活动注册登记状态图</w:t>
      </w:r>
    </w:p>
    <w:p w:rsidR="00375EB7" w:rsidRDefault="00375EB7" w:rsidP="00375EB7">
      <w:pPr>
        <w:pStyle w:val="3"/>
        <w:ind w:firstLine="280"/>
      </w:pPr>
      <w:r>
        <w:t>业务功能设计</w:t>
      </w:r>
    </w:p>
    <w:p w:rsidR="00D94EE6" w:rsidRDefault="00D94EE6" w:rsidP="00097E2D">
      <w:pPr>
        <w:pStyle w:val="4"/>
        <w:ind w:firstLine="360"/>
      </w:pPr>
      <w:r>
        <w:t>活动登记</w:t>
      </w:r>
    </w:p>
    <w:p w:rsidR="00D94EE6" w:rsidRDefault="00D94EE6" w:rsidP="00097E2D">
      <w:pPr>
        <w:pStyle w:val="4"/>
        <w:ind w:firstLine="360"/>
      </w:pPr>
      <w:r>
        <w:t>活动评审</w:t>
      </w:r>
    </w:p>
    <w:p w:rsidR="00D94EE6" w:rsidRDefault="00D94EE6" w:rsidP="00097E2D">
      <w:pPr>
        <w:pStyle w:val="4"/>
        <w:ind w:firstLine="360"/>
      </w:pPr>
      <w:r>
        <w:t>活动总结</w:t>
      </w:r>
    </w:p>
    <w:p w:rsidR="00D94EE6" w:rsidRDefault="00D94EE6" w:rsidP="00097E2D">
      <w:pPr>
        <w:pStyle w:val="4"/>
        <w:ind w:firstLine="360"/>
      </w:pPr>
      <w:r>
        <w:t>活动查询</w:t>
      </w:r>
    </w:p>
    <w:p w:rsidR="00D94EE6" w:rsidRPr="00D94EE6" w:rsidRDefault="00D94EE6" w:rsidP="00097E2D">
      <w:pPr>
        <w:pStyle w:val="4"/>
        <w:ind w:firstLine="360"/>
        <w:rPr>
          <w:rFonts w:hint="eastAsia"/>
        </w:rPr>
      </w:pPr>
      <w:r>
        <w:t>活动统计</w:t>
      </w:r>
    </w:p>
    <w:p w:rsidR="000126D3" w:rsidRDefault="00FB2F2E" w:rsidP="000126D3">
      <w:pPr>
        <w:pStyle w:val="2"/>
        <w:ind w:firstLine="140"/>
      </w:pPr>
      <w:r>
        <w:t>系统管理</w:t>
      </w:r>
    </w:p>
    <w:p w:rsidR="00C20D41" w:rsidRDefault="00C20D41" w:rsidP="00074958">
      <w:pPr>
        <w:pStyle w:val="3"/>
        <w:ind w:firstLine="280"/>
      </w:pPr>
      <w:r>
        <w:rPr>
          <w:rFonts w:hint="eastAsia"/>
        </w:rPr>
        <w:lastRenderedPageBreak/>
        <w:t>配置管理</w:t>
      </w:r>
    </w:p>
    <w:p w:rsidR="00C20D41" w:rsidRDefault="00C20D41" w:rsidP="00074958">
      <w:pPr>
        <w:pStyle w:val="3"/>
        <w:ind w:firstLine="280"/>
      </w:pPr>
      <w:r>
        <w:t>处室管理</w:t>
      </w:r>
    </w:p>
    <w:p w:rsidR="00C20D41" w:rsidRDefault="00C20D41" w:rsidP="00074958">
      <w:pPr>
        <w:pStyle w:val="3"/>
        <w:ind w:firstLine="280"/>
        <w:rPr>
          <w:rFonts w:hint="eastAsia"/>
        </w:rPr>
      </w:pPr>
      <w:r>
        <w:t>用户管理</w:t>
      </w:r>
    </w:p>
    <w:p w:rsidR="00C20D41" w:rsidRPr="00C20D41" w:rsidRDefault="00C20D41" w:rsidP="00074958">
      <w:pPr>
        <w:pStyle w:val="3"/>
        <w:ind w:firstLine="280"/>
        <w:rPr>
          <w:rFonts w:hint="eastAsia"/>
        </w:rPr>
      </w:pPr>
      <w:r>
        <w:t>权限管理</w:t>
      </w:r>
    </w:p>
    <w:p w:rsidR="00FB2F2E" w:rsidRDefault="00FB2F2E" w:rsidP="00FB2F2E">
      <w:pPr>
        <w:pStyle w:val="2"/>
        <w:ind w:firstLine="140"/>
      </w:pPr>
      <w:r>
        <w:t>通用</w:t>
      </w:r>
    </w:p>
    <w:p w:rsidR="00792A69" w:rsidRDefault="00792A69" w:rsidP="00C16124">
      <w:pPr>
        <w:pStyle w:val="3"/>
        <w:ind w:firstLine="280"/>
      </w:pPr>
      <w:r>
        <w:t>首页</w:t>
      </w:r>
    </w:p>
    <w:p w:rsidR="00792A69" w:rsidRDefault="00792A69" w:rsidP="00C16124">
      <w:pPr>
        <w:pStyle w:val="3"/>
        <w:ind w:firstLine="280"/>
      </w:pPr>
      <w:r>
        <w:t>登录</w:t>
      </w:r>
    </w:p>
    <w:p w:rsidR="00792A69" w:rsidRDefault="00792A69" w:rsidP="00C16124">
      <w:pPr>
        <w:pStyle w:val="3"/>
        <w:ind w:firstLine="280"/>
      </w:pPr>
      <w:r>
        <w:t>待办任务</w:t>
      </w:r>
    </w:p>
    <w:p w:rsidR="004846B2" w:rsidRPr="00B54AA4" w:rsidRDefault="00792A69" w:rsidP="0079680C">
      <w:pPr>
        <w:pStyle w:val="3"/>
        <w:ind w:firstLine="280"/>
        <w:rPr>
          <w:rFonts w:hint="eastAsia"/>
        </w:rPr>
      </w:pPr>
      <w:r>
        <w:t>个人维护</w:t>
      </w:r>
    </w:p>
    <w:sectPr w:rsidR="004846B2" w:rsidRPr="00B54AA4" w:rsidSect="009D3237">
      <w:footerReference w:type="first" r:id="rId30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5CA5" w:rsidRDefault="00495CA5" w:rsidP="005207F6">
      <w:pPr>
        <w:ind w:left="480" w:firstLine="480"/>
      </w:pPr>
      <w:r>
        <w:separator/>
      </w:r>
    </w:p>
  </w:endnote>
  <w:endnote w:type="continuationSeparator" w:id="0">
    <w:p w:rsidR="00495CA5" w:rsidRDefault="00495CA5" w:rsidP="005207F6">
      <w:pPr>
        <w:ind w:left="48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7F6" w:rsidRDefault="005207F6">
    <w:pPr>
      <w:pStyle w:val="aa"/>
      <w:ind w:left="48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2755398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5207F6" w:rsidRDefault="005207F6" w:rsidP="005207F6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szCs w:val="24"/>
              </w:rPr>
              <w:fldChar w:fldCharType="begin"/>
            </w:r>
            <w:r>
              <w:instrText>PAGE</w:instrText>
            </w:r>
            <w:r>
              <w:rPr>
                <w:szCs w:val="24"/>
              </w:rPr>
              <w:fldChar w:fldCharType="separate"/>
            </w:r>
            <w:r w:rsidR="00281B7C">
              <w:rPr>
                <w:noProof/>
              </w:rPr>
              <w:t>10</w:t>
            </w:r>
            <w:r>
              <w:rPr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szCs w:val="24"/>
              </w:rPr>
              <w:fldChar w:fldCharType="begin"/>
            </w:r>
            <w:r>
              <w:instrText>NUMPAGES</w:instrText>
            </w:r>
            <w:r>
              <w:rPr>
                <w:szCs w:val="24"/>
              </w:rPr>
              <w:fldChar w:fldCharType="separate"/>
            </w:r>
            <w:r w:rsidR="00281B7C">
              <w:rPr>
                <w:noProof/>
              </w:rPr>
              <w:t>13</w:t>
            </w:r>
            <w:r>
              <w:rPr>
                <w:szCs w:val="24"/>
              </w:rPr>
              <w:fldChar w:fldCharType="end"/>
            </w:r>
          </w:p>
        </w:sdtContent>
      </w:sdt>
    </w:sdtContent>
  </w:sdt>
  <w:p w:rsidR="005207F6" w:rsidRDefault="005207F6">
    <w:pPr>
      <w:pStyle w:val="aa"/>
      <w:ind w:left="48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7F6" w:rsidRPr="0009001F" w:rsidRDefault="005207F6" w:rsidP="0009001F">
    <w:pPr>
      <w:pStyle w:val="aa"/>
      <w:ind w:firstLine="360"/>
      <w:rPr>
        <w:rFonts w:hint="eastAsia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01F" w:rsidRPr="0009001F" w:rsidRDefault="0009001F" w:rsidP="0009001F">
    <w:pPr>
      <w:pStyle w:val="aa"/>
      <w:ind w:firstLine="360"/>
      <w:rPr>
        <w:rFonts w:hint="eastAsia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01F" w:rsidRDefault="0009001F" w:rsidP="0009001F">
    <w:pPr>
      <w:pStyle w:val="aa"/>
      <w:ind w:firstLine="360"/>
      <w:rPr>
        <w:rFonts w:hint="eastAsia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3208604"/>
      <w:docPartObj>
        <w:docPartGallery w:val="Page Numbers (Bottom of Page)"/>
        <w:docPartUnique/>
      </w:docPartObj>
    </w:sdtPr>
    <w:sdtContent>
      <w:sdt>
        <w:sdtPr>
          <w:id w:val="394553835"/>
          <w:docPartObj>
            <w:docPartGallery w:val="Page Numbers (Top of Page)"/>
            <w:docPartUnique/>
          </w:docPartObj>
        </w:sdtPr>
        <w:sdtContent>
          <w:p w:rsidR="0009001F" w:rsidRDefault="0009001F" w:rsidP="0009001F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>PAGE  \* Arabic  \* MERGEFORMAT</w:instrText>
            </w:r>
            <w:r>
              <w:rPr>
                <w:b/>
                <w:bCs/>
              </w:rPr>
              <w:fldChar w:fldCharType="separate"/>
            </w:r>
            <w:r w:rsidR="00281B7C" w:rsidRPr="00281B7C">
              <w:rPr>
                <w:b/>
                <w:bCs/>
                <w:noProof/>
                <w:lang w:val="zh-CN"/>
              </w:rPr>
              <w:t>1</w:t>
            </w:r>
            <w:r>
              <w:rPr>
                <w:b/>
                <w:bCs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</w:rPr>
              <w:fldChar w:fldCharType="begin"/>
            </w:r>
            <w:r w:rsidR="009D3237">
              <w:rPr>
                <w:b/>
                <w:bCs/>
              </w:rPr>
              <w:instrText>=</w:instrText>
            </w:r>
            <w:r w:rsidR="009D3237">
              <w:rPr>
                <w:b/>
                <w:bCs/>
              </w:rPr>
              <w:fldChar w:fldCharType="begin"/>
            </w:r>
            <w:r w:rsidR="009D3237">
              <w:rPr>
                <w:b/>
                <w:bCs/>
              </w:rPr>
              <w:instrText>NUMPAGES  \* Arabic  \* MERGEFORMAT</w:instrText>
            </w:r>
            <w:r w:rsidR="009D3237">
              <w:rPr>
                <w:b/>
                <w:bCs/>
              </w:rPr>
              <w:fldChar w:fldCharType="separate"/>
            </w:r>
            <w:r w:rsidR="00281B7C" w:rsidRPr="00281B7C">
              <w:rPr>
                <w:b/>
                <w:bCs/>
                <w:noProof/>
                <w:lang w:val="zh-CN"/>
              </w:rPr>
              <w:instrText>13</w:instrText>
            </w:r>
            <w:r w:rsidR="009D3237">
              <w:rPr>
                <w:b/>
                <w:bCs/>
              </w:rPr>
              <w:fldChar w:fldCharType="end"/>
            </w:r>
            <w:r w:rsidR="009D3237">
              <w:rPr>
                <w:b/>
                <w:bCs/>
              </w:rPr>
              <w:instrText xml:space="preserve"> -3</w:instrText>
            </w:r>
            <w:r>
              <w:rPr>
                <w:b/>
                <w:bCs/>
              </w:rPr>
              <w:fldChar w:fldCharType="separate"/>
            </w:r>
            <w:r w:rsidR="00281B7C">
              <w:rPr>
                <w:b/>
                <w:bCs/>
                <w:noProof/>
              </w:rPr>
              <w:t>10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:rsidR="0009001F" w:rsidRDefault="0009001F">
    <w:pPr>
      <w:pStyle w:val="aa"/>
      <w:ind w:left="48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5CA5" w:rsidRDefault="00495CA5" w:rsidP="005207F6">
      <w:pPr>
        <w:ind w:left="480" w:firstLine="480"/>
      </w:pPr>
      <w:r>
        <w:separator/>
      </w:r>
    </w:p>
  </w:footnote>
  <w:footnote w:type="continuationSeparator" w:id="0">
    <w:p w:rsidR="00495CA5" w:rsidRDefault="00495CA5" w:rsidP="005207F6">
      <w:pPr>
        <w:ind w:left="48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7F6" w:rsidRDefault="005207F6">
    <w:pPr>
      <w:pStyle w:val="a9"/>
      <w:ind w:left="480"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7F6" w:rsidRDefault="005207F6" w:rsidP="005207F6">
    <w:pPr>
      <w:pStyle w:val="a9"/>
      <w:pBdr>
        <w:bottom w:val="none" w:sz="0" w:space="0" w:color="auto"/>
      </w:pBdr>
      <w:ind w:left="480"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7F6" w:rsidRDefault="005207F6" w:rsidP="00E0413C">
    <w:pPr>
      <w:pStyle w:val="a9"/>
      <w:pBdr>
        <w:bottom w:val="none" w:sz="0" w:space="0" w:color="auto"/>
      </w:pBdr>
      <w:ind w:left="480"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DA4C19"/>
    <w:multiLevelType w:val="hybridMultilevel"/>
    <w:tmpl w:val="3392C20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1999401F"/>
    <w:multiLevelType w:val="multilevel"/>
    <w:tmpl w:val="9A8091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C2143EA"/>
    <w:multiLevelType w:val="hybridMultilevel"/>
    <w:tmpl w:val="6728C6A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80723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40DD0D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0EF5E8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4F80255C"/>
    <w:multiLevelType w:val="hybridMultilevel"/>
    <w:tmpl w:val="C94025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5D827DCE"/>
    <w:multiLevelType w:val="hybridMultilevel"/>
    <w:tmpl w:val="379A76D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5D8634DD"/>
    <w:multiLevelType w:val="hybridMultilevel"/>
    <w:tmpl w:val="8488F830"/>
    <w:lvl w:ilvl="0" w:tplc="04090011">
      <w:start w:val="1"/>
      <w:numFmt w:val="decimal"/>
      <w:lvlText w:val="%1)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62424AD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6B28216C"/>
    <w:multiLevelType w:val="hybridMultilevel"/>
    <w:tmpl w:val="E82451D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9"/>
  </w:num>
  <w:num w:numId="6">
    <w:abstractNumId w:val="6"/>
  </w:num>
  <w:num w:numId="7">
    <w:abstractNumId w:val="2"/>
  </w:num>
  <w:num w:numId="8">
    <w:abstractNumId w:val="10"/>
  </w:num>
  <w:num w:numId="9">
    <w:abstractNumId w:val="7"/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C3F"/>
    <w:rsid w:val="0000745F"/>
    <w:rsid w:val="000126D3"/>
    <w:rsid w:val="00014377"/>
    <w:rsid w:val="000438C6"/>
    <w:rsid w:val="00047CD6"/>
    <w:rsid w:val="00051FBF"/>
    <w:rsid w:val="000602B1"/>
    <w:rsid w:val="00060B90"/>
    <w:rsid w:val="00074958"/>
    <w:rsid w:val="0007764B"/>
    <w:rsid w:val="00086A8B"/>
    <w:rsid w:val="0009001F"/>
    <w:rsid w:val="000927BC"/>
    <w:rsid w:val="00097E2D"/>
    <w:rsid w:val="000F2975"/>
    <w:rsid w:val="00122B26"/>
    <w:rsid w:val="0017359A"/>
    <w:rsid w:val="001C1E41"/>
    <w:rsid w:val="001C3950"/>
    <w:rsid w:val="001D0D29"/>
    <w:rsid w:val="001D3A5A"/>
    <w:rsid w:val="001F0F3B"/>
    <w:rsid w:val="001F174F"/>
    <w:rsid w:val="00210598"/>
    <w:rsid w:val="00240316"/>
    <w:rsid w:val="00260E24"/>
    <w:rsid w:val="00281B7C"/>
    <w:rsid w:val="002D0D6B"/>
    <w:rsid w:val="0032114B"/>
    <w:rsid w:val="00343E19"/>
    <w:rsid w:val="00355EEB"/>
    <w:rsid w:val="00375EB7"/>
    <w:rsid w:val="00387406"/>
    <w:rsid w:val="003B0323"/>
    <w:rsid w:val="003F2CA8"/>
    <w:rsid w:val="0042745A"/>
    <w:rsid w:val="00455A69"/>
    <w:rsid w:val="004648DD"/>
    <w:rsid w:val="004723E4"/>
    <w:rsid w:val="004846B2"/>
    <w:rsid w:val="00495CA5"/>
    <w:rsid w:val="004A55F0"/>
    <w:rsid w:val="004B4B0B"/>
    <w:rsid w:val="004D5653"/>
    <w:rsid w:val="004F04CF"/>
    <w:rsid w:val="004F62CE"/>
    <w:rsid w:val="005031A9"/>
    <w:rsid w:val="00512D91"/>
    <w:rsid w:val="005207F6"/>
    <w:rsid w:val="00521A4E"/>
    <w:rsid w:val="005470D4"/>
    <w:rsid w:val="00554994"/>
    <w:rsid w:val="005A56D7"/>
    <w:rsid w:val="005C44FA"/>
    <w:rsid w:val="00600594"/>
    <w:rsid w:val="006177A4"/>
    <w:rsid w:val="00627D22"/>
    <w:rsid w:val="00627FD9"/>
    <w:rsid w:val="00630CE3"/>
    <w:rsid w:val="00661DD4"/>
    <w:rsid w:val="00675035"/>
    <w:rsid w:val="00681476"/>
    <w:rsid w:val="00685B46"/>
    <w:rsid w:val="006949F3"/>
    <w:rsid w:val="006A3C3D"/>
    <w:rsid w:val="006B2152"/>
    <w:rsid w:val="00711042"/>
    <w:rsid w:val="0072348E"/>
    <w:rsid w:val="00752F04"/>
    <w:rsid w:val="00792A69"/>
    <w:rsid w:val="0079680C"/>
    <w:rsid w:val="00811C97"/>
    <w:rsid w:val="00821192"/>
    <w:rsid w:val="00825554"/>
    <w:rsid w:val="00873E46"/>
    <w:rsid w:val="00886A99"/>
    <w:rsid w:val="0089186B"/>
    <w:rsid w:val="008A2ED0"/>
    <w:rsid w:val="008B322C"/>
    <w:rsid w:val="008D4326"/>
    <w:rsid w:val="008D6C27"/>
    <w:rsid w:val="008D78E7"/>
    <w:rsid w:val="00913389"/>
    <w:rsid w:val="00940696"/>
    <w:rsid w:val="0097634B"/>
    <w:rsid w:val="009853E4"/>
    <w:rsid w:val="00985F55"/>
    <w:rsid w:val="009B7D7A"/>
    <w:rsid w:val="009D3237"/>
    <w:rsid w:val="009D51F0"/>
    <w:rsid w:val="009F07E0"/>
    <w:rsid w:val="00A13769"/>
    <w:rsid w:val="00A467A5"/>
    <w:rsid w:val="00A7045F"/>
    <w:rsid w:val="00A74594"/>
    <w:rsid w:val="00A96342"/>
    <w:rsid w:val="00AB1469"/>
    <w:rsid w:val="00AB39DC"/>
    <w:rsid w:val="00B44197"/>
    <w:rsid w:val="00B54AA4"/>
    <w:rsid w:val="00B63433"/>
    <w:rsid w:val="00B75B6B"/>
    <w:rsid w:val="00B82748"/>
    <w:rsid w:val="00B92D3C"/>
    <w:rsid w:val="00B975DA"/>
    <w:rsid w:val="00BA5268"/>
    <w:rsid w:val="00BB5908"/>
    <w:rsid w:val="00BD49D8"/>
    <w:rsid w:val="00C16124"/>
    <w:rsid w:val="00C17E9C"/>
    <w:rsid w:val="00C20D03"/>
    <w:rsid w:val="00C20D41"/>
    <w:rsid w:val="00C20F1F"/>
    <w:rsid w:val="00C346BE"/>
    <w:rsid w:val="00C51C5D"/>
    <w:rsid w:val="00C65DF1"/>
    <w:rsid w:val="00C7352B"/>
    <w:rsid w:val="00CA71E2"/>
    <w:rsid w:val="00CB08C9"/>
    <w:rsid w:val="00CE3E2C"/>
    <w:rsid w:val="00CE4AFD"/>
    <w:rsid w:val="00CE55CF"/>
    <w:rsid w:val="00D07833"/>
    <w:rsid w:val="00D57568"/>
    <w:rsid w:val="00D91595"/>
    <w:rsid w:val="00D94EE6"/>
    <w:rsid w:val="00DC4D16"/>
    <w:rsid w:val="00E0413C"/>
    <w:rsid w:val="00E334D2"/>
    <w:rsid w:val="00E40793"/>
    <w:rsid w:val="00E67C3F"/>
    <w:rsid w:val="00E82690"/>
    <w:rsid w:val="00EB3EC5"/>
    <w:rsid w:val="00EE3AA6"/>
    <w:rsid w:val="00F0680B"/>
    <w:rsid w:val="00F10563"/>
    <w:rsid w:val="00F1530B"/>
    <w:rsid w:val="00F25364"/>
    <w:rsid w:val="00F3654A"/>
    <w:rsid w:val="00F46822"/>
    <w:rsid w:val="00F771D8"/>
    <w:rsid w:val="00FB2F2E"/>
    <w:rsid w:val="00FB5AEA"/>
    <w:rsid w:val="00FC181B"/>
    <w:rsid w:val="00FC55EA"/>
    <w:rsid w:val="00FF27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389B4E-7895-4900-9DFB-1B5533DF61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745F"/>
    <w:pPr>
      <w:widowControl w:val="0"/>
      <w:ind w:firstLineChars="200" w:firstLine="200"/>
      <w:jc w:val="both"/>
    </w:pPr>
    <w:rPr>
      <w:rFonts w:ascii="Times New Roman" w:eastAsia="华文仿宋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A13769"/>
    <w:pPr>
      <w:numPr>
        <w:numId w:val="1"/>
      </w:numPr>
      <w:spacing w:before="120" w:after="120"/>
      <w:ind w:left="0"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81B"/>
    <w:pPr>
      <w:numPr>
        <w:ilvl w:val="1"/>
        <w:numId w:val="1"/>
      </w:numPr>
      <w:spacing w:before="120" w:after="120"/>
      <w:ind w:left="0" w:firstLineChars="50" w:firstLine="5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C181B"/>
    <w:pPr>
      <w:numPr>
        <w:ilvl w:val="2"/>
        <w:numId w:val="1"/>
      </w:numPr>
      <w:spacing w:before="120" w:after="120"/>
      <w:ind w:left="0" w:firstLineChars="100" w:firstLine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C181B"/>
    <w:pPr>
      <w:numPr>
        <w:ilvl w:val="3"/>
        <w:numId w:val="1"/>
      </w:numPr>
      <w:spacing w:before="120" w:after="120"/>
      <w:ind w:left="0" w:firstLineChars="150" w:firstLine="15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54994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72"/>
      <w:szCs w:val="32"/>
    </w:rPr>
  </w:style>
  <w:style w:type="character" w:customStyle="1" w:styleId="Char">
    <w:name w:val="标题 Char"/>
    <w:basedOn w:val="a0"/>
    <w:link w:val="a3"/>
    <w:uiPriority w:val="10"/>
    <w:rsid w:val="00554994"/>
    <w:rPr>
      <w:rFonts w:asciiTheme="majorHAnsi" w:eastAsia="黑体" w:hAnsiTheme="majorHAnsi" w:cstheme="majorBidi"/>
      <w:b/>
      <w:bCs/>
      <w:sz w:val="72"/>
      <w:szCs w:val="32"/>
    </w:rPr>
  </w:style>
  <w:style w:type="character" w:customStyle="1" w:styleId="1Char">
    <w:name w:val="标题 1 Char"/>
    <w:basedOn w:val="a0"/>
    <w:link w:val="1"/>
    <w:uiPriority w:val="9"/>
    <w:rsid w:val="00A13769"/>
    <w:rPr>
      <w:rFonts w:ascii="Times New Roman" w:eastAsia="华文仿宋" w:hAnsi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FC181B"/>
    <w:rPr>
      <w:rFonts w:asciiTheme="majorHAnsi" w:eastAsia="华文仿宋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FC181B"/>
    <w:rPr>
      <w:rFonts w:ascii="Times New Roman" w:eastAsia="华文仿宋" w:hAnsi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FC181B"/>
    <w:rPr>
      <w:rFonts w:asciiTheme="majorHAnsi" w:eastAsia="华文仿宋" w:hAnsiTheme="majorHAnsi" w:cstheme="majorBidi"/>
      <w:b/>
      <w:bCs/>
      <w:sz w:val="24"/>
      <w:szCs w:val="28"/>
    </w:rPr>
  </w:style>
  <w:style w:type="paragraph" w:styleId="a4">
    <w:name w:val="No Spacing"/>
    <w:uiPriority w:val="1"/>
    <w:qFormat/>
    <w:rsid w:val="00681476"/>
    <w:pPr>
      <w:widowControl w:val="0"/>
      <w:spacing w:line="0" w:lineRule="atLeast"/>
      <w:jc w:val="both"/>
    </w:pPr>
    <w:rPr>
      <w:rFonts w:ascii="Times New Roman" w:eastAsia="华文仿宋" w:hAnsi="Times New Roman"/>
      <w:sz w:val="24"/>
    </w:rPr>
  </w:style>
  <w:style w:type="table" w:styleId="a5">
    <w:name w:val="Table Grid"/>
    <w:basedOn w:val="a1"/>
    <w:uiPriority w:val="39"/>
    <w:rsid w:val="0068147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B75B6B"/>
    <w:pPr>
      <w:ind w:firstLine="420"/>
    </w:pPr>
  </w:style>
  <w:style w:type="paragraph" w:styleId="a7">
    <w:name w:val="caption"/>
    <w:basedOn w:val="a"/>
    <w:next w:val="a"/>
    <w:uiPriority w:val="35"/>
    <w:unhideWhenUsed/>
    <w:qFormat/>
    <w:rsid w:val="00A467A5"/>
    <w:rPr>
      <w:rFonts w:eastAsia="黑体" w:cstheme="majorBidi"/>
      <w:sz w:val="21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A467A5"/>
    <w:pPr>
      <w:keepNext/>
      <w:keepLines/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A467A5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00745F"/>
    <w:pPr>
      <w:widowControl/>
      <w:tabs>
        <w:tab w:val="left" w:pos="840"/>
        <w:tab w:val="right" w:leader="dot" w:pos="8296"/>
      </w:tabs>
      <w:spacing w:after="100" w:line="259" w:lineRule="auto"/>
      <w:ind w:firstLine="440"/>
      <w:jc w:val="left"/>
    </w:pPr>
    <w:rPr>
      <w:rFonts w:asciiTheme="minorHAnsi" w:eastAsiaTheme="minorEastAsia" w:hAnsiTheme="minorHAnsi"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A467A5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A467A5"/>
    <w:rPr>
      <w:color w:val="0563C1" w:themeColor="hyperlink"/>
      <w:u w:val="single"/>
    </w:rPr>
  </w:style>
  <w:style w:type="table" w:styleId="31">
    <w:name w:val="List Table 3"/>
    <w:basedOn w:val="a1"/>
    <w:uiPriority w:val="48"/>
    <w:rsid w:val="00F25364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40">
    <w:name w:val="Grid Table 4"/>
    <w:basedOn w:val="a1"/>
    <w:uiPriority w:val="49"/>
    <w:rsid w:val="00F25364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9">
    <w:name w:val="header"/>
    <w:basedOn w:val="a"/>
    <w:link w:val="Char0"/>
    <w:uiPriority w:val="99"/>
    <w:unhideWhenUsed/>
    <w:rsid w:val="005207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5207F6"/>
    <w:rPr>
      <w:rFonts w:ascii="Times New Roman" w:eastAsia="华文仿宋" w:hAnsi="Times New Roman"/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5207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5207F6"/>
    <w:rPr>
      <w:rFonts w:ascii="Times New Roman" w:eastAsia="华文仿宋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diagramLayout" Target="diagrams/layout1.xml"/><Relationship Id="rId26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microsoft.com/office/2007/relationships/diagramDrawing" Target="diagrams/drawing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diagramData" Target="diagrams/data1.xml"/><Relationship Id="rId25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diagramColors" Target="diagrams/colors1.xml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3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5.emf"/><Relationship Id="rId10" Type="http://schemas.openxmlformats.org/officeDocument/2006/relationships/footer" Target="footer1.xml"/><Relationship Id="rId19" Type="http://schemas.openxmlformats.org/officeDocument/2006/relationships/diagramQuickStyle" Target="diagrams/quickStyle1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__3.vsdx"/><Relationship Id="rId30" Type="http://schemas.openxmlformats.org/officeDocument/2006/relationships/footer" Target="footer6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EC37D28-B862-4D26-B72E-FA7DDE1482E6}" type="doc">
      <dgm:prSet loTypeId="urn:microsoft.com/office/officeart/2005/8/layout/hierarchy4" loCatId="hierarchy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A89764C6-A62E-43D3-A703-2307E280C5DA}">
      <dgm:prSet phldrT="[文本]"/>
      <dgm:spPr/>
      <dgm:t>
        <a:bodyPr/>
        <a:lstStyle/>
        <a:p>
          <a:r>
            <a:rPr lang="zh-CN" altLang="en-US"/>
            <a:t>专家库系统</a:t>
          </a:r>
        </a:p>
      </dgm:t>
    </dgm:pt>
    <dgm:pt modelId="{DA1ABDB1-EA6F-4100-8747-3696E378B826}" type="parTrans" cxnId="{4E81E3AF-707C-4E84-8984-82BFF4429B14}">
      <dgm:prSet/>
      <dgm:spPr/>
      <dgm:t>
        <a:bodyPr/>
        <a:lstStyle/>
        <a:p>
          <a:endParaRPr lang="zh-CN" altLang="en-US"/>
        </a:p>
      </dgm:t>
    </dgm:pt>
    <dgm:pt modelId="{E661235B-DC37-4178-B115-E362DFC89844}" type="sibTrans" cxnId="{4E81E3AF-707C-4E84-8984-82BFF4429B14}">
      <dgm:prSet/>
      <dgm:spPr/>
      <dgm:t>
        <a:bodyPr/>
        <a:lstStyle/>
        <a:p>
          <a:endParaRPr lang="zh-CN" altLang="en-US"/>
        </a:p>
      </dgm:t>
    </dgm:pt>
    <dgm:pt modelId="{C904BE59-F9A2-4227-A230-00947D6E066C}">
      <dgm:prSet phldrT="[文本]"/>
      <dgm:spPr/>
      <dgm:t>
        <a:bodyPr/>
        <a:lstStyle/>
        <a:p>
          <a:r>
            <a:rPr lang="zh-CN" altLang="en-US"/>
            <a:t>专家管理</a:t>
          </a:r>
        </a:p>
      </dgm:t>
    </dgm:pt>
    <dgm:pt modelId="{E52D0E23-E1BC-4E8C-830A-80EE8F6B013F}" type="parTrans" cxnId="{F051604E-8639-4858-BA3B-AE7EE70F422E}">
      <dgm:prSet/>
      <dgm:spPr/>
      <dgm:t>
        <a:bodyPr/>
        <a:lstStyle/>
        <a:p>
          <a:endParaRPr lang="zh-CN" altLang="en-US"/>
        </a:p>
      </dgm:t>
    </dgm:pt>
    <dgm:pt modelId="{3F82056C-5C38-4197-8F2A-D5363BFAE903}" type="sibTrans" cxnId="{F051604E-8639-4858-BA3B-AE7EE70F422E}">
      <dgm:prSet/>
      <dgm:spPr/>
      <dgm:t>
        <a:bodyPr/>
        <a:lstStyle/>
        <a:p>
          <a:endParaRPr lang="zh-CN" altLang="en-US"/>
        </a:p>
      </dgm:t>
    </dgm:pt>
    <dgm:pt modelId="{2D24FABA-1CFA-4AE0-B48A-12A5A78DAF5A}">
      <dgm:prSet phldrT="[文本]"/>
      <dgm:spPr/>
      <dgm:t>
        <a:bodyPr/>
        <a:lstStyle/>
        <a:p>
          <a:r>
            <a:rPr lang="zh-CN" altLang="en-US"/>
            <a:t>专家登记</a:t>
          </a:r>
        </a:p>
      </dgm:t>
    </dgm:pt>
    <dgm:pt modelId="{16EB75F2-2E30-45EC-866A-9566BCF316B5}" type="parTrans" cxnId="{B32486AC-4FAA-4FBD-8E61-F3DC1B286B37}">
      <dgm:prSet/>
      <dgm:spPr/>
      <dgm:t>
        <a:bodyPr/>
        <a:lstStyle/>
        <a:p>
          <a:endParaRPr lang="zh-CN" altLang="en-US"/>
        </a:p>
      </dgm:t>
    </dgm:pt>
    <dgm:pt modelId="{85B6A25D-1C5F-4343-897C-39970CCA8506}" type="sibTrans" cxnId="{B32486AC-4FAA-4FBD-8E61-F3DC1B286B37}">
      <dgm:prSet/>
      <dgm:spPr/>
      <dgm:t>
        <a:bodyPr/>
        <a:lstStyle/>
        <a:p>
          <a:endParaRPr lang="zh-CN" altLang="en-US"/>
        </a:p>
      </dgm:t>
    </dgm:pt>
    <dgm:pt modelId="{093F4C6B-510C-4918-964B-588A8FE9D918}">
      <dgm:prSet phldrT="[文本]"/>
      <dgm:spPr/>
      <dgm:t>
        <a:bodyPr/>
        <a:lstStyle/>
        <a:p>
          <a:r>
            <a:rPr lang="zh-CN" altLang="en-US"/>
            <a:t>活动管理</a:t>
          </a:r>
        </a:p>
      </dgm:t>
    </dgm:pt>
    <dgm:pt modelId="{FF2B0FBD-227B-41C0-96F8-608B64D1A7E2}" type="parTrans" cxnId="{4F142AA8-4DBB-4798-A2A7-97E51B2F62B8}">
      <dgm:prSet/>
      <dgm:spPr/>
      <dgm:t>
        <a:bodyPr/>
        <a:lstStyle/>
        <a:p>
          <a:endParaRPr lang="zh-CN" altLang="en-US"/>
        </a:p>
      </dgm:t>
    </dgm:pt>
    <dgm:pt modelId="{FF83F1CE-9E60-4B8F-AB51-F3694F6DE39F}" type="sibTrans" cxnId="{4F142AA8-4DBB-4798-A2A7-97E51B2F62B8}">
      <dgm:prSet/>
      <dgm:spPr/>
      <dgm:t>
        <a:bodyPr/>
        <a:lstStyle/>
        <a:p>
          <a:endParaRPr lang="zh-CN" altLang="en-US"/>
        </a:p>
      </dgm:t>
    </dgm:pt>
    <dgm:pt modelId="{D09EEE71-1654-429F-9ECA-1A71C01E49CF}">
      <dgm:prSet phldrT="[文本]"/>
      <dgm:spPr/>
      <dgm:t>
        <a:bodyPr/>
        <a:lstStyle/>
        <a:p>
          <a:r>
            <a:rPr lang="zh-CN" altLang="en-US"/>
            <a:t>系统管理</a:t>
          </a:r>
        </a:p>
      </dgm:t>
    </dgm:pt>
    <dgm:pt modelId="{253ECCAD-4516-4488-B13E-0A8764546590}" type="parTrans" cxnId="{50B99306-634E-4A0E-89C2-0768D1B1017F}">
      <dgm:prSet/>
      <dgm:spPr/>
      <dgm:t>
        <a:bodyPr/>
        <a:lstStyle/>
        <a:p>
          <a:endParaRPr lang="zh-CN" altLang="en-US"/>
        </a:p>
      </dgm:t>
    </dgm:pt>
    <dgm:pt modelId="{1F38F43F-A9E6-4264-81E6-E41E5B745169}" type="sibTrans" cxnId="{50B99306-634E-4A0E-89C2-0768D1B1017F}">
      <dgm:prSet/>
      <dgm:spPr/>
      <dgm:t>
        <a:bodyPr/>
        <a:lstStyle/>
        <a:p>
          <a:endParaRPr lang="zh-CN" altLang="en-US"/>
        </a:p>
      </dgm:t>
    </dgm:pt>
    <dgm:pt modelId="{CED49CE4-EEFE-4C9A-BBAC-E8A6940A67EF}">
      <dgm:prSet phldrT="[文本]"/>
      <dgm:spPr/>
      <dgm:t>
        <a:bodyPr/>
        <a:lstStyle/>
        <a:p>
          <a:r>
            <a:rPr lang="zh-CN" altLang="en-US"/>
            <a:t>配置管理</a:t>
          </a:r>
        </a:p>
      </dgm:t>
    </dgm:pt>
    <dgm:pt modelId="{151F343A-36AB-40D9-B192-8FDA3608B162}" type="parTrans" cxnId="{5F8B1894-F0EA-47B4-AC7A-85CD86EC66CF}">
      <dgm:prSet/>
      <dgm:spPr/>
      <dgm:t>
        <a:bodyPr/>
        <a:lstStyle/>
        <a:p>
          <a:endParaRPr lang="zh-CN" altLang="en-US"/>
        </a:p>
      </dgm:t>
    </dgm:pt>
    <dgm:pt modelId="{C8277B36-F39B-45D7-8220-4AED60714728}" type="sibTrans" cxnId="{5F8B1894-F0EA-47B4-AC7A-85CD86EC66CF}">
      <dgm:prSet/>
      <dgm:spPr/>
      <dgm:t>
        <a:bodyPr/>
        <a:lstStyle/>
        <a:p>
          <a:endParaRPr lang="zh-CN" altLang="en-US"/>
        </a:p>
      </dgm:t>
    </dgm:pt>
    <dgm:pt modelId="{8DA99CC6-B23E-490F-976D-FDA92B7DDB49}">
      <dgm:prSet phldrT="[文本]"/>
      <dgm:spPr/>
      <dgm:t>
        <a:bodyPr/>
        <a:lstStyle/>
        <a:p>
          <a:r>
            <a:rPr lang="zh-CN" altLang="en-US"/>
            <a:t>专家审核</a:t>
          </a:r>
        </a:p>
      </dgm:t>
    </dgm:pt>
    <dgm:pt modelId="{B37A8B5F-F951-4BAE-9F08-6F7823C187D4}" type="parTrans" cxnId="{3F7AA850-DD2F-4364-9F0C-AD72DD4010CF}">
      <dgm:prSet/>
      <dgm:spPr/>
    </dgm:pt>
    <dgm:pt modelId="{3EA9C512-BAD0-4222-AA8E-E0A0FDD2420D}" type="sibTrans" cxnId="{3F7AA850-DD2F-4364-9F0C-AD72DD4010CF}">
      <dgm:prSet/>
      <dgm:spPr/>
    </dgm:pt>
    <dgm:pt modelId="{0D3456C6-277C-4890-9F4B-D2A738DEB9AA}">
      <dgm:prSet phldrT="[文本]"/>
      <dgm:spPr/>
      <dgm:t>
        <a:bodyPr/>
        <a:lstStyle/>
        <a:p>
          <a:r>
            <a:rPr lang="zh-CN" altLang="en-US"/>
            <a:t>专家管理</a:t>
          </a:r>
        </a:p>
      </dgm:t>
    </dgm:pt>
    <dgm:pt modelId="{9B17657F-03D2-4B69-A99B-83FA56F09B97}" type="parTrans" cxnId="{FA1EC044-82F4-4C72-92FC-82290C02EE6A}">
      <dgm:prSet/>
      <dgm:spPr/>
    </dgm:pt>
    <dgm:pt modelId="{FE582473-A177-4EEF-8680-73DDD807AD05}" type="sibTrans" cxnId="{FA1EC044-82F4-4C72-92FC-82290C02EE6A}">
      <dgm:prSet/>
      <dgm:spPr/>
    </dgm:pt>
    <dgm:pt modelId="{88D83F01-D31C-4CDC-840C-3E90A83A7451}">
      <dgm:prSet phldrT="[文本]"/>
      <dgm:spPr/>
      <dgm:t>
        <a:bodyPr/>
        <a:lstStyle/>
        <a:p>
          <a:r>
            <a:rPr lang="zh-CN" altLang="en-US"/>
            <a:t>专家浏览</a:t>
          </a:r>
        </a:p>
      </dgm:t>
    </dgm:pt>
    <dgm:pt modelId="{A94C0EDD-C854-41C0-ABCB-D26A5A7651C4}" type="parTrans" cxnId="{E3726555-92E9-49D7-A1FC-E9C9002F2B63}">
      <dgm:prSet/>
      <dgm:spPr/>
    </dgm:pt>
    <dgm:pt modelId="{B4847150-9969-4F2A-9287-259F5660A2DC}" type="sibTrans" cxnId="{E3726555-92E9-49D7-A1FC-E9C9002F2B63}">
      <dgm:prSet/>
      <dgm:spPr/>
    </dgm:pt>
    <dgm:pt modelId="{9686FEF9-21A6-49EC-A95E-1264A8C5F1BA}">
      <dgm:prSet phldrT="[文本]"/>
      <dgm:spPr/>
      <dgm:t>
        <a:bodyPr/>
        <a:lstStyle/>
        <a:p>
          <a:r>
            <a:rPr lang="zh-CN" altLang="en-US"/>
            <a:t>活动登记</a:t>
          </a:r>
        </a:p>
      </dgm:t>
    </dgm:pt>
    <dgm:pt modelId="{0570614F-FB56-4B11-BC01-A03DBE553157}" type="parTrans" cxnId="{AD8637CF-CDD1-4055-B38F-FCCC879D11C0}">
      <dgm:prSet/>
      <dgm:spPr/>
    </dgm:pt>
    <dgm:pt modelId="{C84484C4-3E8E-4C93-96F0-6CC759E671DC}" type="sibTrans" cxnId="{AD8637CF-CDD1-4055-B38F-FCCC879D11C0}">
      <dgm:prSet/>
      <dgm:spPr/>
    </dgm:pt>
    <dgm:pt modelId="{DFF22387-C10F-4B14-A7B2-CEA63432DEEE}">
      <dgm:prSet phldrT="[文本]"/>
      <dgm:spPr/>
      <dgm:t>
        <a:bodyPr/>
        <a:lstStyle/>
        <a:p>
          <a:r>
            <a:rPr lang="zh-CN" altLang="en-US"/>
            <a:t>活动评审</a:t>
          </a:r>
        </a:p>
      </dgm:t>
    </dgm:pt>
    <dgm:pt modelId="{F2FFA673-EC29-4646-8A1E-4C17597AC352}" type="parTrans" cxnId="{F45AEA2F-8284-4687-B873-EFE945E5CBB0}">
      <dgm:prSet/>
      <dgm:spPr/>
    </dgm:pt>
    <dgm:pt modelId="{A95FB0ED-4B59-424F-A8B9-ECC1FCAEBDAA}" type="sibTrans" cxnId="{F45AEA2F-8284-4687-B873-EFE945E5CBB0}">
      <dgm:prSet/>
      <dgm:spPr/>
    </dgm:pt>
    <dgm:pt modelId="{0BB5402F-8410-4464-8370-341DEADEDC16}">
      <dgm:prSet phldrT="[文本]"/>
      <dgm:spPr/>
      <dgm:t>
        <a:bodyPr/>
        <a:lstStyle/>
        <a:p>
          <a:r>
            <a:rPr lang="zh-CN" altLang="en-US"/>
            <a:t>活动总结</a:t>
          </a:r>
        </a:p>
      </dgm:t>
    </dgm:pt>
    <dgm:pt modelId="{73414AB3-88B7-4BE4-9048-3C4121323AAD}" type="parTrans" cxnId="{525FFEA4-49E2-4946-8DAC-1D018F235803}">
      <dgm:prSet/>
      <dgm:spPr/>
    </dgm:pt>
    <dgm:pt modelId="{C62976BD-78A9-4C43-BF38-54968372210F}" type="sibTrans" cxnId="{525FFEA4-49E2-4946-8DAC-1D018F235803}">
      <dgm:prSet/>
      <dgm:spPr/>
    </dgm:pt>
    <dgm:pt modelId="{B9DA6C92-C6B5-4EAB-9239-93C201FC914C}">
      <dgm:prSet phldrT="[文本]"/>
      <dgm:spPr/>
      <dgm:t>
        <a:bodyPr/>
        <a:lstStyle/>
        <a:p>
          <a:r>
            <a:rPr lang="zh-CN" altLang="en-US"/>
            <a:t>活动查询</a:t>
          </a:r>
        </a:p>
      </dgm:t>
    </dgm:pt>
    <dgm:pt modelId="{B8B9A97C-8CC1-4871-8882-8ADC40906F9C}" type="parTrans" cxnId="{FB70E2E1-F4F0-4F3F-ACEE-9AB0F42E6B4B}">
      <dgm:prSet/>
      <dgm:spPr/>
    </dgm:pt>
    <dgm:pt modelId="{74A9A2EB-AEA0-4E13-9C9F-E2305CE5A734}" type="sibTrans" cxnId="{FB70E2E1-F4F0-4F3F-ACEE-9AB0F42E6B4B}">
      <dgm:prSet/>
      <dgm:spPr/>
    </dgm:pt>
    <dgm:pt modelId="{1099D148-96E1-49A9-ADC4-709D1FE849E0}">
      <dgm:prSet phldrT="[文本]"/>
      <dgm:spPr/>
      <dgm:t>
        <a:bodyPr/>
        <a:lstStyle/>
        <a:p>
          <a:r>
            <a:rPr lang="zh-CN" altLang="en-US"/>
            <a:t>活动统计</a:t>
          </a:r>
        </a:p>
      </dgm:t>
    </dgm:pt>
    <dgm:pt modelId="{D5C3177D-258C-47BB-BA3E-4978B19A2F64}" type="parTrans" cxnId="{79322B6E-7986-4BC4-82A7-F291AE0CB0CD}">
      <dgm:prSet/>
      <dgm:spPr/>
    </dgm:pt>
    <dgm:pt modelId="{5253E45C-8EBE-4C4D-A174-6E6E4570A0C7}" type="sibTrans" cxnId="{79322B6E-7986-4BC4-82A7-F291AE0CB0CD}">
      <dgm:prSet/>
      <dgm:spPr/>
    </dgm:pt>
    <dgm:pt modelId="{E7B0C0D5-13F4-4535-A4BB-C2E8AC347481}">
      <dgm:prSet phldrT="[文本]"/>
      <dgm:spPr/>
      <dgm:t>
        <a:bodyPr/>
        <a:lstStyle/>
        <a:p>
          <a:r>
            <a:rPr lang="zh-CN" altLang="en-US"/>
            <a:t>处室管理</a:t>
          </a:r>
        </a:p>
      </dgm:t>
    </dgm:pt>
    <dgm:pt modelId="{82AC3496-B35F-4A7F-9667-D418D6F61497}" type="parTrans" cxnId="{598AC9AA-BBF4-42CC-95B0-81DD2E8CC0BE}">
      <dgm:prSet/>
      <dgm:spPr/>
    </dgm:pt>
    <dgm:pt modelId="{D905E923-457D-4E91-BAD1-30388415A9DE}" type="sibTrans" cxnId="{598AC9AA-BBF4-42CC-95B0-81DD2E8CC0BE}">
      <dgm:prSet/>
      <dgm:spPr/>
    </dgm:pt>
    <dgm:pt modelId="{5B5A965C-8CF3-4100-9C09-3A20F0FFF05A}">
      <dgm:prSet phldrT="[文本]"/>
      <dgm:spPr/>
      <dgm:t>
        <a:bodyPr/>
        <a:lstStyle/>
        <a:p>
          <a:r>
            <a:rPr lang="zh-CN" altLang="en-US"/>
            <a:t>用户管理</a:t>
          </a:r>
        </a:p>
      </dgm:t>
    </dgm:pt>
    <dgm:pt modelId="{65D14A53-A472-4C38-94E3-A85E4FEAA2B8}" type="parTrans" cxnId="{1278B07E-6568-43A2-AFE9-4213EDE1DFCB}">
      <dgm:prSet/>
      <dgm:spPr/>
    </dgm:pt>
    <dgm:pt modelId="{DE56AA93-E37B-40B6-A4BA-7B83664D6BCC}" type="sibTrans" cxnId="{1278B07E-6568-43A2-AFE9-4213EDE1DFCB}">
      <dgm:prSet/>
      <dgm:spPr/>
    </dgm:pt>
    <dgm:pt modelId="{918C4AF7-B90D-47E5-B4F5-792AAFA1F31E}">
      <dgm:prSet phldrT="[文本]"/>
      <dgm:spPr/>
      <dgm:t>
        <a:bodyPr/>
        <a:lstStyle/>
        <a:p>
          <a:r>
            <a:rPr lang="zh-CN" altLang="en-US"/>
            <a:t>权限管理</a:t>
          </a:r>
        </a:p>
      </dgm:t>
    </dgm:pt>
    <dgm:pt modelId="{E70A495E-3AA6-4153-840A-9B3E00C3419F}" type="parTrans" cxnId="{9F0EE653-35D3-4E5D-B226-DD818A940578}">
      <dgm:prSet/>
      <dgm:spPr/>
    </dgm:pt>
    <dgm:pt modelId="{B514DA00-FFC7-4755-BA23-50A5C70D8FA3}" type="sibTrans" cxnId="{9F0EE653-35D3-4E5D-B226-DD818A940578}">
      <dgm:prSet/>
      <dgm:spPr/>
    </dgm:pt>
    <dgm:pt modelId="{1770F188-C93E-4E8C-92BD-23667E8E32E6}">
      <dgm:prSet phldrT="[文本]"/>
      <dgm:spPr/>
      <dgm:t>
        <a:bodyPr/>
        <a:lstStyle/>
        <a:p>
          <a:r>
            <a:rPr lang="zh-CN" altLang="en-US"/>
            <a:t>通用功能</a:t>
          </a:r>
        </a:p>
      </dgm:t>
    </dgm:pt>
    <dgm:pt modelId="{73EA9EE8-18B0-4726-830F-37D6B3627A2D}" type="parTrans" cxnId="{5B6C06C8-C807-4502-9470-2E4D17617AD4}">
      <dgm:prSet/>
      <dgm:spPr/>
    </dgm:pt>
    <dgm:pt modelId="{5AEB8599-5798-446D-9997-1BA5677CD6B0}" type="sibTrans" cxnId="{5B6C06C8-C807-4502-9470-2E4D17617AD4}">
      <dgm:prSet/>
      <dgm:spPr/>
    </dgm:pt>
    <dgm:pt modelId="{15DD5CFF-947B-4C8F-A06E-1C48747D1DD7}">
      <dgm:prSet phldrT="[文本]"/>
      <dgm:spPr/>
      <dgm:t>
        <a:bodyPr/>
        <a:lstStyle/>
        <a:p>
          <a:r>
            <a:rPr lang="zh-CN" altLang="en-US"/>
            <a:t>登录</a:t>
          </a:r>
        </a:p>
      </dgm:t>
    </dgm:pt>
    <dgm:pt modelId="{5986DC94-277A-45EC-866A-13619C821230}" type="parTrans" cxnId="{C6B45CED-701C-4661-8971-71630E52B24E}">
      <dgm:prSet/>
      <dgm:spPr/>
    </dgm:pt>
    <dgm:pt modelId="{AE46C157-F85E-4FC5-90AD-9F32840DBDB8}" type="sibTrans" cxnId="{C6B45CED-701C-4661-8971-71630E52B24E}">
      <dgm:prSet/>
      <dgm:spPr/>
    </dgm:pt>
    <dgm:pt modelId="{1F30CA25-1E08-42ED-823D-8D7F641C00A4}">
      <dgm:prSet phldrT="[文本]"/>
      <dgm:spPr/>
      <dgm:t>
        <a:bodyPr/>
        <a:lstStyle/>
        <a:p>
          <a:r>
            <a:rPr lang="zh-CN" altLang="en-US"/>
            <a:t>首页</a:t>
          </a:r>
        </a:p>
      </dgm:t>
    </dgm:pt>
    <dgm:pt modelId="{4987B050-92BB-4A9B-A852-FA7168C46882}" type="parTrans" cxnId="{6DBF6126-F4A0-42FF-BB35-225D4E79CDA1}">
      <dgm:prSet/>
      <dgm:spPr/>
    </dgm:pt>
    <dgm:pt modelId="{9C681152-E152-441D-84B7-41E16F069325}" type="sibTrans" cxnId="{6DBF6126-F4A0-42FF-BB35-225D4E79CDA1}">
      <dgm:prSet/>
      <dgm:spPr/>
    </dgm:pt>
    <dgm:pt modelId="{72FC513C-A066-4B4B-ADD3-D63400EC24D5}">
      <dgm:prSet phldrT="[文本]"/>
      <dgm:spPr/>
      <dgm:t>
        <a:bodyPr/>
        <a:lstStyle/>
        <a:p>
          <a:r>
            <a:rPr lang="zh-CN" altLang="en-US"/>
            <a:t>待办任务</a:t>
          </a:r>
        </a:p>
      </dgm:t>
    </dgm:pt>
    <dgm:pt modelId="{C5EAFDCD-7E29-4BC1-A845-40306D43F589}" type="parTrans" cxnId="{4CF1C48A-EFDA-4097-B55C-3A15B7E63441}">
      <dgm:prSet/>
      <dgm:spPr/>
    </dgm:pt>
    <dgm:pt modelId="{9B285359-63F5-410D-8215-4F7D7BB3426B}" type="sibTrans" cxnId="{4CF1C48A-EFDA-4097-B55C-3A15B7E63441}">
      <dgm:prSet/>
      <dgm:spPr/>
    </dgm:pt>
    <dgm:pt modelId="{00BA057A-7FED-448D-82B1-41F9204BB6C9}">
      <dgm:prSet phldrT="[文本]"/>
      <dgm:spPr/>
      <dgm:t>
        <a:bodyPr/>
        <a:lstStyle/>
        <a:p>
          <a:r>
            <a:rPr lang="zh-CN" altLang="en-US"/>
            <a:t>个人维护</a:t>
          </a:r>
        </a:p>
      </dgm:t>
    </dgm:pt>
    <dgm:pt modelId="{38A65EA2-F706-41C4-81C0-D81B0E2BFEF7}" type="parTrans" cxnId="{7293A76E-7206-4875-948B-5049D04B4950}">
      <dgm:prSet/>
      <dgm:spPr/>
    </dgm:pt>
    <dgm:pt modelId="{D50567DC-D7B3-4651-B91F-B2F1CA14A7A2}" type="sibTrans" cxnId="{7293A76E-7206-4875-948B-5049D04B4950}">
      <dgm:prSet/>
      <dgm:spPr/>
    </dgm:pt>
    <dgm:pt modelId="{5C1A5583-5317-44CC-96AC-BD8F0C9B755B}" type="pres">
      <dgm:prSet presAssocID="{0EC37D28-B862-4D26-B72E-FA7DDE1482E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FF24B58-3D22-4521-A6FC-28B1D9413A3B}" type="pres">
      <dgm:prSet presAssocID="{A89764C6-A62E-43D3-A703-2307E280C5DA}" presName="vertOne" presStyleCnt="0"/>
      <dgm:spPr/>
    </dgm:pt>
    <dgm:pt modelId="{8F3AA6AB-2441-414B-8E21-8A9CC0B3FF65}" type="pres">
      <dgm:prSet presAssocID="{A89764C6-A62E-43D3-A703-2307E280C5DA}" presName="txOne" presStyleLbl="node0" presStyleIdx="0" presStyleCnt="1">
        <dgm:presLayoutVars>
          <dgm:chPref val="3"/>
        </dgm:presLayoutVars>
      </dgm:prSet>
      <dgm:spPr/>
    </dgm:pt>
    <dgm:pt modelId="{98DD21E9-E7F6-45C3-849D-6D50D988F56D}" type="pres">
      <dgm:prSet presAssocID="{A89764C6-A62E-43D3-A703-2307E280C5DA}" presName="parTransOne" presStyleCnt="0"/>
      <dgm:spPr/>
    </dgm:pt>
    <dgm:pt modelId="{425F0404-904D-4439-8E92-1843F06DB12C}" type="pres">
      <dgm:prSet presAssocID="{A89764C6-A62E-43D3-A703-2307E280C5DA}" presName="horzOne" presStyleCnt="0"/>
      <dgm:spPr/>
    </dgm:pt>
    <dgm:pt modelId="{BBDA24BD-D270-4E0B-844A-F5B8699A072F}" type="pres">
      <dgm:prSet presAssocID="{C904BE59-F9A2-4227-A230-00947D6E066C}" presName="vertTwo" presStyleCnt="0"/>
      <dgm:spPr/>
    </dgm:pt>
    <dgm:pt modelId="{F4C4DFBD-E0AB-4900-ADF0-371262305B7D}" type="pres">
      <dgm:prSet presAssocID="{C904BE59-F9A2-4227-A230-00947D6E066C}" presName="txTwo" presStyleLbl="node2" presStyleIdx="0" presStyleCnt="4">
        <dgm:presLayoutVars>
          <dgm:chPref val="3"/>
        </dgm:presLayoutVars>
      </dgm:prSet>
      <dgm:spPr/>
    </dgm:pt>
    <dgm:pt modelId="{E041991E-81D0-40B3-80AB-52A1C5D64709}" type="pres">
      <dgm:prSet presAssocID="{C904BE59-F9A2-4227-A230-00947D6E066C}" presName="parTransTwo" presStyleCnt="0"/>
      <dgm:spPr/>
    </dgm:pt>
    <dgm:pt modelId="{96CB6C99-A566-4BAC-8EA6-DBC54CBADCA1}" type="pres">
      <dgm:prSet presAssocID="{C904BE59-F9A2-4227-A230-00947D6E066C}" presName="horzTwo" presStyleCnt="0"/>
      <dgm:spPr/>
    </dgm:pt>
    <dgm:pt modelId="{35B34171-4737-4248-8CBB-073228859031}" type="pres">
      <dgm:prSet presAssocID="{2D24FABA-1CFA-4AE0-B48A-12A5A78DAF5A}" presName="vertThree" presStyleCnt="0"/>
      <dgm:spPr/>
    </dgm:pt>
    <dgm:pt modelId="{EA75F297-07E3-4C78-8F96-71EF8FE0422F}" type="pres">
      <dgm:prSet presAssocID="{2D24FABA-1CFA-4AE0-B48A-12A5A78DAF5A}" presName="txThree" presStyleLbl="node3" presStyleIdx="0" presStyleCnt="17">
        <dgm:presLayoutVars>
          <dgm:chPref val="3"/>
        </dgm:presLayoutVars>
      </dgm:prSet>
      <dgm:spPr/>
    </dgm:pt>
    <dgm:pt modelId="{6270F173-D89C-40FF-985D-87DBF8327F54}" type="pres">
      <dgm:prSet presAssocID="{2D24FABA-1CFA-4AE0-B48A-12A5A78DAF5A}" presName="horzThree" presStyleCnt="0"/>
      <dgm:spPr/>
    </dgm:pt>
    <dgm:pt modelId="{8E469C62-573D-4B1A-ADED-695067ACB618}" type="pres">
      <dgm:prSet presAssocID="{85B6A25D-1C5F-4343-897C-39970CCA8506}" presName="sibSpaceThree" presStyleCnt="0"/>
      <dgm:spPr/>
    </dgm:pt>
    <dgm:pt modelId="{86EA2DBD-C16F-428C-B9A6-01198279EF52}" type="pres">
      <dgm:prSet presAssocID="{8DA99CC6-B23E-490F-976D-FDA92B7DDB49}" presName="vertThree" presStyleCnt="0"/>
      <dgm:spPr/>
    </dgm:pt>
    <dgm:pt modelId="{86AA5BF5-91B5-42C7-8F7E-1DC57DB3D367}" type="pres">
      <dgm:prSet presAssocID="{8DA99CC6-B23E-490F-976D-FDA92B7DDB49}" presName="txThree" presStyleLbl="node3" presStyleIdx="1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A44FD8-0C9E-4539-962A-AB81D4ED9DF3}" type="pres">
      <dgm:prSet presAssocID="{8DA99CC6-B23E-490F-976D-FDA92B7DDB49}" presName="horzThree" presStyleCnt="0"/>
      <dgm:spPr/>
    </dgm:pt>
    <dgm:pt modelId="{4F9DF81F-BF05-426A-9FCC-946A7BFC51FC}" type="pres">
      <dgm:prSet presAssocID="{3EA9C512-BAD0-4222-AA8E-E0A0FDD2420D}" presName="sibSpaceThree" presStyleCnt="0"/>
      <dgm:spPr/>
    </dgm:pt>
    <dgm:pt modelId="{61E64B57-55F4-4405-8598-0ABF182891DC}" type="pres">
      <dgm:prSet presAssocID="{0D3456C6-277C-4890-9F4B-D2A738DEB9AA}" presName="vertThree" presStyleCnt="0"/>
      <dgm:spPr/>
    </dgm:pt>
    <dgm:pt modelId="{74C3E364-9F6B-43A8-9507-78F273EBCA70}" type="pres">
      <dgm:prSet presAssocID="{0D3456C6-277C-4890-9F4B-D2A738DEB9AA}" presName="txThree" presStyleLbl="node3" presStyleIdx="2" presStyleCnt="17">
        <dgm:presLayoutVars>
          <dgm:chPref val="3"/>
        </dgm:presLayoutVars>
      </dgm:prSet>
      <dgm:spPr/>
    </dgm:pt>
    <dgm:pt modelId="{90D5B08E-475B-408D-A614-3580D82F0F91}" type="pres">
      <dgm:prSet presAssocID="{0D3456C6-277C-4890-9F4B-D2A738DEB9AA}" presName="horzThree" presStyleCnt="0"/>
      <dgm:spPr/>
    </dgm:pt>
    <dgm:pt modelId="{0531E96F-FADB-46E6-B4F6-7171F318E6F1}" type="pres">
      <dgm:prSet presAssocID="{FE582473-A177-4EEF-8680-73DDD807AD05}" presName="sibSpaceThree" presStyleCnt="0"/>
      <dgm:spPr/>
    </dgm:pt>
    <dgm:pt modelId="{3658E833-9284-4730-9429-BC318C047A9A}" type="pres">
      <dgm:prSet presAssocID="{88D83F01-D31C-4CDC-840C-3E90A83A7451}" presName="vertThree" presStyleCnt="0"/>
      <dgm:spPr/>
    </dgm:pt>
    <dgm:pt modelId="{47C2AECA-00C2-461E-9D92-EEB77395D995}" type="pres">
      <dgm:prSet presAssocID="{88D83F01-D31C-4CDC-840C-3E90A83A7451}" presName="txThree" presStyleLbl="node3" presStyleIdx="3" presStyleCnt="17">
        <dgm:presLayoutVars>
          <dgm:chPref val="3"/>
        </dgm:presLayoutVars>
      </dgm:prSet>
      <dgm:spPr/>
    </dgm:pt>
    <dgm:pt modelId="{A65814F7-0E8B-4911-A11F-973F795F8257}" type="pres">
      <dgm:prSet presAssocID="{88D83F01-D31C-4CDC-840C-3E90A83A7451}" presName="horzThree" presStyleCnt="0"/>
      <dgm:spPr/>
    </dgm:pt>
    <dgm:pt modelId="{AA25C35F-33C4-48A5-96A7-0AE4577DC9C9}" type="pres">
      <dgm:prSet presAssocID="{3F82056C-5C38-4197-8F2A-D5363BFAE903}" presName="sibSpaceTwo" presStyleCnt="0"/>
      <dgm:spPr/>
    </dgm:pt>
    <dgm:pt modelId="{21CBBD73-625C-4599-B037-D0670A06BE51}" type="pres">
      <dgm:prSet presAssocID="{093F4C6B-510C-4918-964B-588A8FE9D918}" presName="vertTwo" presStyleCnt="0"/>
      <dgm:spPr/>
    </dgm:pt>
    <dgm:pt modelId="{C3043C4F-2E30-4582-9846-E96B8606EE7A}" type="pres">
      <dgm:prSet presAssocID="{093F4C6B-510C-4918-964B-588A8FE9D918}" presName="txTwo" presStyleLbl="node2" presStyleIdx="1" presStyleCnt="4">
        <dgm:presLayoutVars>
          <dgm:chPref val="3"/>
        </dgm:presLayoutVars>
      </dgm:prSet>
      <dgm:spPr/>
    </dgm:pt>
    <dgm:pt modelId="{3DBA02B3-87D1-4A64-85D0-2499FAFD17B4}" type="pres">
      <dgm:prSet presAssocID="{093F4C6B-510C-4918-964B-588A8FE9D918}" presName="parTransTwo" presStyleCnt="0"/>
      <dgm:spPr/>
    </dgm:pt>
    <dgm:pt modelId="{EDB62779-7D84-4120-A837-0797404D71DC}" type="pres">
      <dgm:prSet presAssocID="{093F4C6B-510C-4918-964B-588A8FE9D918}" presName="horzTwo" presStyleCnt="0"/>
      <dgm:spPr/>
    </dgm:pt>
    <dgm:pt modelId="{DC84AFC6-F000-4CA4-89DD-41AE83420288}" type="pres">
      <dgm:prSet presAssocID="{9686FEF9-21A6-49EC-A95E-1264A8C5F1BA}" presName="vertThree" presStyleCnt="0"/>
      <dgm:spPr/>
    </dgm:pt>
    <dgm:pt modelId="{C43A2F88-C5A0-448E-8205-244B21B351E5}" type="pres">
      <dgm:prSet presAssocID="{9686FEF9-21A6-49EC-A95E-1264A8C5F1BA}" presName="txThree" presStyleLbl="node3" presStyleIdx="4" presStyleCnt="17">
        <dgm:presLayoutVars>
          <dgm:chPref val="3"/>
        </dgm:presLayoutVars>
      </dgm:prSet>
      <dgm:spPr/>
    </dgm:pt>
    <dgm:pt modelId="{633D042A-5585-4F50-B631-AB98FFA55D32}" type="pres">
      <dgm:prSet presAssocID="{9686FEF9-21A6-49EC-A95E-1264A8C5F1BA}" presName="horzThree" presStyleCnt="0"/>
      <dgm:spPr/>
    </dgm:pt>
    <dgm:pt modelId="{91F34B53-A451-47B5-A583-E9DBA0830709}" type="pres">
      <dgm:prSet presAssocID="{C84484C4-3E8E-4C93-96F0-6CC759E671DC}" presName="sibSpaceThree" presStyleCnt="0"/>
      <dgm:spPr/>
    </dgm:pt>
    <dgm:pt modelId="{76F8E70C-ACEE-4A71-81CD-B663B66D10EB}" type="pres">
      <dgm:prSet presAssocID="{DFF22387-C10F-4B14-A7B2-CEA63432DEEE}" presName="vertThree" presStyleCnt="0"/>
      <dgm:spPr/>
    </dgm:pt>
    <dgm:pt modelId="{ABE9D4C7-1B5A-4421-851F-8F0C7193ED54}" type="pres">
      <dgm:prSet presAssocID="{DFF22387-C10F-4B14-A7B2-CEA63432DEEE}" presName="txThree" presStyleLbl="node3" presStyleIdx="5" presStyleCnt="17">
        <dgm:presLayoutVars>
          <dgm:chPref val="3"/>
        </dgm:presLayoutVars>
      </dgm:prSet>
      <dgm:spPr/>
    </dgm:pt>
    <dgm:pt modelId="{F8BAA9C0-7250-4992-A703-2908EE05C7C7}" type="pres">
      <dgm:prSet presAssocID="{DFF22387-C10F-4B14-A7B2-CEA63432DEEE}" presName="horzThree" presStyleCnt="0"/>
      <dgm:spPr/>
    </dgm:pt>
    <dgm:pt modelId="{48E9717B-DEE1-4E2B-ABCD-5C1323A3989A}" type="pres">
      <dgm:prSet presAssocID="{A95FB0ED-4B59-424F-A8B9-ECC1FCAEBDAA}" presName="sibSpaceThree" presStyleCnt="0"/>
      <dgm:spPr/>
    </dgm:pt>
    <dgm:pt modelId="{6AA67877-8772-47A3-A47F-6BCA702C4AD6}" type="pres">
      <dgm:prSet presAssocID="{0BB5402F-8410-4464-8370-341DEADEDC16}" presName="vertThree" presStyleCnt="0"/>
      <dgm:spPr/>
    </dgm:pt>
    <dgm:pt modelId="{B43CF326-9B99-4DEF-BB77-5EC184587092}" type="pres">
      <dgm:prSet presAssocID="{0BB5402F-8410-4464-8370-341DEADEDC16}" presName="txThree" presStyleLbl="node3" presStyleIdx="6" presStyleCnt="17">
        <dgm:presLayoutVars>
          <dgm:chPref val="3"/>
        </dgm:presLayoutVars>
      </dgm:prSet>
      <dgm:spPr/>
    </dgm:pt>
    <dgm:pt modelId="{2E548D1E-BF90-4E33-A2AD-400623D0C1D7}" type="pres">
      <dgm:prSet presAssocID="{0BB5402F-8410-4464-8370-341DEADEDC16}" presName="horzThree" presStyleCnt="0"/>
      <dgm:spPr/>
    </dgm:pt>
    <dgm:pt modelId="{D24218CD-668C-48A4-ABAE-D6E912363C1E}" type="pres">
      <dgm:prSet presAssocID="{C62976BD-78A9-4C43-BF38-54968372210F}" presName="sibSpaceThree" presStyleCnt="0"/>
      <dgm:spPr/>
    </dgm:pt>
    <dgm:pt modelId="{8673BD6E-E474-4C56-B19E-10722B989B07}" type="pres">
      <dgm:prSet presAssocID="{B9DA6C92-C6B5-4EAB-9239-93C201FC914C}" presName="vertThree" presStyleCnt="0"/>
      <dgm:spPr/>
    </dgm:pt>
    <dgm:pt modelId="{A386F9E4-5EDA-45E0-A495-1724DD2DB491}" type="pres">
      <dgm:prSet presAssocID="{B9DA6C92-C6B5-4EAB-9239-93C201FC914C}" presName="txThree" presStyleLbl="node3" presStyleIdx="7" presStyleCnt="17">
        <dgm:presLayoutVars>
          <dgm:chPref val="3"/>
        </dgm:presLayoutVars>
      </dgm:prSet>
      <dgm:spPr/>
    </dgm:pt>
    <dgm:pt modelId="{B6D2FB27-B0B6-4327-BEA5-796EF3355C46}" type="pres">
      <dgm:prSet presAssocID="{B9DA6C92-C6B5-4EAB-9239-93C201FC914C}" presName="horzThree" presStyleCnt="0"/>
      <dgm:spPr/>
    </dgm:pt>
    <dgm:pt modelId="{719B5374-064D-495E-BCAA-764633D37263}" type="pres">
      <dgm:prSet presAssocID="{74A9A2EB-AEA0-4E13-9C9F-E2305CE5A734}" presName="sibSpaceThree" presStyleCnt="0"/>
      <dgm:spPr/>
    </dgm:pt>
    <dgm:pt modelId="{698D09C5-E2D2-4B51-9B6B-4FB00BB546DF}" type="pres">
      <dgm:prSet presAssocID="{1099D148-96E1-49A9-ADC4-709D1FE849E0}" presName="vertThree" presStyleCnt="0"/>
      <dgm:spPr/>
    </dgm:pt>
    <dgm:pt modelId="{8820104E-4CBB-460F-A7C0-6130A3B5C564}" type="pres">
      <dgm:prSet presAssocID="{1099D148-96E1-49A9-ADC4-709D1FE849E0}" presName="txThree" presStyleLbl="node3" presStyleIdx="8" presStyleCnt="17">
        <dgm:presLayoutVars>
          <dgm:chPref val="3"/>
        </dgm:presLayoutVars>
      </dgm:prSet>
      <dgm:spPr/>
    </dgm:pt>
    <dgm:pt modelId="{5459BB7D-6357-4AEA-BF2C-0EF3ACEFB188}" type="pres">
      <dgm:prSet presAssocID="{1099D148-96E1-49A9-ADC4-709D1FE849E0}" presName="horzThree" presStyleCnt="0"/>
      <dgm:spPr/>
    </dgm:pt>
    <dgm:pt modelId="{2A6C4156-4539-4FA2-A24F-AB5068923ECB}" type="pres">
      <dgm:prSet presAssocID="{FF83F1CE-9E60-4B8F-AB51-F3694F6DE39F}" presName="sibSpaceTwo" presStyleCnt="0"/>
      <dgm:spPr/>
    </dgm:pt>
    <dgm:pt modelId="{7F4F1A94-47B1-490C-8BBC-B5D3B6A5D1A0}" type="pres">
      <dgm:prSet presAssocID="{D09EEE71-1654-429F-9ECA-1A71C01E49CF}" presName="vertTwo" presStyleCnt="0"/>
      <dgm:spPr/>
    </dgm:pt>
    <dgm:pt modelId="{556F1296-F6B9-4E6F-A985-59E5AAA68B64}" type="pres">
      <dgm:prSet presAssocID="{D09EEE71-1654-429F-9ECA-1A71C01E49CF}" presName="txTwo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A43E4CD-D480-4653-A121-12EBEC789364}" type="pres">
      <dgm:prSet presAssocID="{D09EEE71-1654-429F-9ECA-1A71C01E49CF}" presName="parTransTwo" presStyleCnt="0"/>
      <dgm:spPr/>
    </dgm:pt>
    <dgm:pt modelId="{51E137A7-3D91-4B96-935B-88E90357080B}" type="pres">
      <dgm:prSet presAssocID="{D09EEE71-1654-429F-9ECA-1A71C01E49CF}" presName="horzTwo" presStyleCnt="0"/>
      <dgm:spPr/>
    </dgm:pt>
    <dgm:pt modelId="{D68F8B7C-A323-426C-AE9B-1E951E2356F0}" type="pres">
      <dgm:prSet presAssocID="{CED49CE4-EEFE-4C9A-BBAC-E8A6940A67EF}" presName="vertThree" presStyleCnt="0"/>
      <dgm:spPr/>
    </dgm:pt>
    <dgm:pt modelId="{F643FD7F-D887-4322-83AA-82356229D6B5}" type="pres">
      <dgm:prSet presAssocID="{CED49CE4-EEFE-4C9A-BBAC-E8A6940A67EF}" presName="txThree" presStyleLbl="node3" presStyleIdx="9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5317FA-DC39-411B-BD46-87B00C045399}" type="pres">
      <dgm:prSet presAssocID="{CED49CE4-EEFE-4C9A-BBAC-E8A6940A67EF}" presName="horzThree" presStyleCnt="0"/>
      <dgm:spPr/>
    </dgm:pt>
    <dgm:pt modelId="{98870631-507B-4167-B08B-37135813C45C}" type="pres">
      <dgm:prSet presAssocID="{C8277B36-F39B-45D7-8220-4AED60714728}" presName="sibSpaceThree" presStyleCnt="0"/>
      <dgm:spPr/>
    </dgm:pt>
    <dgm:pt modelId="{7299AD83-A3EA-47AC-AB2D-26B15F2EA075}" type="pres">
      <dgm:prSet presAssocID="{E7B0C0D5-13F4-4535-A4BB-C2E8AC347481}" presName="vertThree" presStyleCnt="0"/>
      <dgm:spPr/>
    </dgm:pt>
    <dgm:pt modelId="{ECF5CE58-AEB5-4010-88CE-96BECC7398F6}" type="pres">
      <dgm:prSet presAssocID="{E7B0C0D5-13F4-4535-A4BB-C2E8AC347481}" presName="txThree" presStyleLbl="node3" presStyleIdx="10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AEB3CF-57A3-4181-BAD0-C1DD4610922A}" type="pres">
      <dgm:prSet presAssocID="{E7B0C0D5-13F4-4535-A4BB-C2E8AC347481}" presName="horzThree" presStyleCnt="0"/>
      <dgm:spPr/>
    </dgm:pt>
    <dgm:pt modelId="{8476D5CD-4325-4D2D-A7EC-AC6043CA3426}" type="pres">
      <dgm:prSet presAssocID="{D905E923-457D-4E91-BAD1-30388415A9DE}" presName="sibSpaceThree" presStyleCnt="0"/>
      <dgm:spPr/>
    </dgm:pt>
    <dgm:pt modelId="{C605C59B-FD2A-415B-8CF7-2B68D8C0E687}" type="pres">
      <dgm:prSet presAssocID="{5B5A965C-8CF3-4100-9C09-3A20F0FFF05A}" presName="vertThree" presStyleCnt="0"/>
      <dgm:spPr/>
    </dgm:pt>
    <dgm:pt modelId="{F86932D2-18C7-47EF-8209-EE815ADA8C99}" type="pres">
      <dgm:prSet presAssocID="{5B5A965C-8CF3-4100-9C09-3A20F0FFF05A}" presName="txThree" presStyleLbl="node3" presStyleIdx="11" presStyleCnt="17">
        <dgm:presLayoutVars>
          <dgm:chPref val="3"/>
        </dgm:presLayoutVars>
      </dgm:prSet>
      <dgm:spPr/>
    </dgm:pt>
    <dgm:pt modelId="{938641E8-E3F7-4B6F-A1B2-F77DB0FBDCCA}" type="pres">
      <dgm:prSet presAssocID="{5B5A965C-8CF3-4100-9C09-3A20F0FFF05A}" presName="horzThree" presStyleCnt="0"/>
      <dgm:spPr/>
    </dgm:pt>
    <dgm:pt modelId="{718BE248-1E5D-4B4B-A900-0780E133F435}" type="pres">
      <dgm:prSet presAssocID="{DE56AA93-E37B-40B6-A4BA-7B83664D6BCC}" presName="sibSpaceThree" presStyleCnt="0"/>
      <dgm:spPr/>
    </dgm:pt>
    <dgm:pt modelId="{85BE67AF-6F78-42E6-BD07-725FB2AA417B}" type="pres">
      <dgm:prSet presAssocID="{918C4AF7-B90D-47E5-B4F5-792AAFA1F31E}" presName="vertThree" presStyleCnt="0"/>
      <dgm:spPr/>
    </dgm:pt>
    <dgm:pt modelId="{CBCD3B89-B1AB-452D-975C-C9231851A46B}" type="pres">
      <dgm:prSet presAssocID="{918C4AF7-B90D-47E5-B4F5-792AAFA1F31E}" presName="txThree" presStyleLbl="node3" presStyleIdx="12" presStyleCnt="17">
        <dgm:presLayoutVars>
          <dgm:chPref val="3"/>
        </dgm:presLayoutVars>
      </dgm:prSet>
      <dgm:spPr/>
    </dgm:pt>
    <dgm:pt modelId="{167D20F3-D9E2-4534-915B-0DB35C82AC2C}" type="pres">
      <dgm:prSet presAssocID="{918C4AF7-B90D-47E5-B4F5-792AAFA1F31E}" presName="horzThree" presStyleCnt="0"/>
      <dgm:spPr/>
    </dgm:pt>
    <dgm:pt modelId="{BD2BA4C8-8C00-4978-B732-F2C1D370D7CB}" type="pres">
      <dgm:prSet presAssocID="{1F38F43F-A9E6-4264-81E6-E41E5B745169}" presName="sibSpaceTwo" presStyleCnt="0"/>
      <dgm:spPr/>
    </dgm:pt>
    <dgm:pt modelId="{3832E893-9C58-4C50-865D-F857EDB63190}" type="pres">
      <dgm:prSet presAssocID="{1770F188-C93E-4E8C-92BD-23667E8E32E6}" presName="vertTwo" presStyleCnt="0"/>
      <dgm:spPr/>
    </dgm:pt>
    <dgm:pt modelId="{2B24F919-66A4-4518-B3B0-7CD6F2D027CD}" type="pres">
      <dgm:prSet presAssocID="{1770F188-C93E-4E8C-92BD-23667E8E32E6}" presName="txTwo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0BBB50-2D40-4E39-81C8-7A35392DD3FD}" type="pres">
      <dgm:prSet presAssocID="{1770F188-C93E-4E8C-92BD-23667E8E32E6}" presName="parTransTwo" presStyleCnt="0"/>
      <dgm:spPr/>
    </dgm:pt>
    <dgm:pt modelId="{14E4E58D-0C57-46CB-AC09-F8A62429A0D8}" type="pres">
      <dgm:prSet presAssocID="{1770F188-C93E-4E8C-92BD-23667E8E32E6}" presName="horzTwo" presStyleCnt="0"/>
      <dgm:spPr/>
    </dgm:pt>
    <dgm:pt modelId="{87BED5FB-8C8D-478A-866B-4D93126E5F67}" type="pres">
      <dgm:prSet presAssocID="{15DD5CFF-947B-4C8F-A06E-1C48747D1DD7}" presName="vertThree" presStyleCnt="0"/>
      <dgm:spPr/>
    </dgm:pt>
    <dgm:pt modelId="{3DA3521F-4755-462C-8CFE-FDB31C723144}" type="pres">
      <dgm:prSet presAssocID="{15DD5CFF-947B-4C8F-A06E-1C48747D1DD7}" presName="txThree" presStyleLbl="node3" presStyleIdx="13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6EB8C9-3424-4F28-84D2-3A330FFB5642}" type="pres">
      <dgm:prSet presAssocID="{15DD5CFF-947B-4C8F-A06E-1C48747D1DD7}" presName="horzThree" presStyleCnt="0"/>
      <dgm:spPr/>
    </dgm:pt>
    <dgm:pt modelId="{8C1F3241-74BB-46A2-A287-F62044A68FB3}" type="pres">
      <dgm:prSet presAssocID="{AE46C157-F85E-4FC5-90AD-9F32840DBDB8}" presName="sibSpaceThree" presStyleCnt="0"/>
      <dgm:spPr/>
    </dgm:pt>
    <dgm:pt modelId="{E65CE4E4-2CA2-474F-B67D-C53864E31E92}" type="pres">
      <dgm:prSet presAssocID="{1F30CA25-1E08-42ED-823D-8D7F641C00A4}" presName="vertThree" presStyleCnt="0"/>
      <dgm:spPr/>
    </dgm:pt>
    <dgm:pt modelId="{50F11048-CA99-4CB7-80E7-E0B1BBD2E18C}" type="pres">
      <dgm:prSet presAssocID="{1F30CA25-1E08-42ED-823D-8D7F641C00A4}" presName="txThree" presStyleLbl="node3" presStyleIdx="14" presStyleCnt="17">
        <dgm:presLayoutVars>
          <dgm:chPref val="3"/>
        </dgm:presLayoutVars>
      </dgm:prSet>
      <dgm:spPr/>
    </dgm:pt>
    <dgm:pt modelId="{7A7BE8E2-1603-4507-8846-A60F022777F4}" type="pres">
      <dgm:prSet presAssocID="{1F30CA25-1E08-42ED-823D-8D7F641C00A4}" presName="horzThree" presStyleCnt="0"/>
      <dgm:spPr/>
    </dgm:pt>
    <dgm:pt modelId="{3B833613-852A-40F2-9FF6-2107AF557209}" type="pres">
      <dgm:prSet presAssocID="{9C681152-E152-441D-84B7-41E16F069325}" presName="sibSpaceThree" presStyleCnt="0"/>
      <dgm:spPr/>
    </dgm:pt>
    <dgm:pt modelId="{D3B15191-8238-410E-82F5-5A548107F591}" type="pres">
      <dgm:prSet presAssocID="{72FC513C-A066-4B4B-ADD3-D63400EC24D5}" presName="vertThree" presStyleCnt="0"/>
      <dgm:spPr/>
    </dgm:pt>
    <dgm:pt modelId="{B7EFDC8E-D792-4750-8199-08D3D6DF56D5}" type="pres">
      <dgm:prSet presAssocID="{72FC513C-A066-4B4B-ADD3-D63400EC24D5}" presName="txThree" presStyleLbl="node3" presStyleIdx="15" presStyleCnt="17">
        <dgm:presLayoutVars>
          <dgm:chPref val="3"/>
        </dgm:presLayoutVars>
      </dgm:prSet>
      <dgm:spPr/>
    </dgm:pt>
    <dgm:pt modelId="{E4293243-F8F0-4223-A297-038C099F4D1E}" type="pres">
      <dgm:prSet presAssocID="{72FC513C-A066-4B4B-ADD3-D63400EC24D5}" presName="horzThree" presStyleCnt="0"/>
      <dgm:spPr/>
    </dgm:pt>
    <dgm:pt modelId="{E5287FF6-486C-4A78-941F-F32DB57F5CB5}" type="pres">
      <dgm:prSet presAssocID="{9B285359-63F5-410D-8215-4F7D7BB3426B}" presName="sibSpaceThree" presStyleCnt="0"/>
      <dgm:spPr/>
    </dgm:pt>
    <dgm:pt modelId="{FBF0EEB4-F64A-49AE-A8F5-CA3FDCDCE942}" type="pres">
      <dgm:prSet presAssocID="{00BA057A-7FED-448D-82B1-41F9204BB6C9}" presName="vertThree" presStyleCnt="0"/>
      <dgm:spPr/>
    </dgm:pt>
    <dgm:pt modelId="{BF230591-14D7-4FC4-B985-473C94A8BAE5}" type="pres">
      <dgm:prSet presAssocID="{00BA057A-7FED-448D-82B1-41F9204BB6C9}" presName="txThree" presStyleLbl="node3" presStyleIdx="16" presStyleCnt="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B7707D-B819-4E2A-9198-E96589B7108E}" type="pres">
      <dgm:prSet presAssocID="{00BA057A-7FED-448D-82B1-41F9204BB6C9}" presName="horzThree" presStyleCnt="0"/>
      <dgm:spPr/>
    </dgm:pt>
  </dgm:ptLst>
  <dgm:cxnLst>
    <dgm:cxn modelId="{E3726555-92E9-49D7-A1FC-E9C9002F2B63}" srcId="{C904BE59-F9A2-4227-A230-00947D6E066C}" destId="{88D83F01-D31C-4CDC-840C-3E90A83A7451}" srcOrd="3" destOrd="0" parTransId="{A94C0EDD-C854-41C0-ABCB-D26A5A7651C4}" sibTransId="{B4847150-9969-4F2A-9287-259F5660A2DC}"/>
    <dgm:cxn modelId="{525FFEA4-49E2-4946-8DAC-1D018F235803}" srcId="{093F4C6B-510C-4918-964B-588A8FE9D918}" destId="{0BB5402F-8410-4464-8370-341DEADEDC16}" srcOrd="2" destOrd="0" parTransId="{73414AB3-88B7-4BE4-9048-3C4121323AAD}" sibTransId="{C62976BD-78A9-4C43-BF38-54968372210F}"/>
    <dgm:cxn modelId="{FA1EC044-82F4-4C72-92FC-82290C02EE6A}" srcId="{C904BE59-F9A2-4227-A230-00947D6E066C}" destId="{0D3456C6-277C-4890-9F4B-D2A738DEB9AA}" srcOrd="2" destOrd="0" parTransId="{9B17657F-03D2-4B69-A99B-83FA56F09B97}" sibTransId="{FE582473-A177-4EEF-8680-73DDD807AD05}"/>
    <dgm:cxn modelId="{CB1BB4B5-0D1B-478E-BFF1-A0C652EFF5C7}" type="presOf" srcId="{1770F188-C93E-4E8C-92BD-23667E8E32E6}" destId="{2B24F919-66A4-4518-B3B0-7CD6F2D027CD}" srcOrd="0" destOrd="0" presId="urn:microsoft.com/office/officeart/2005/8/layout/hierarchy4"/>
    <dgm:cxn modelId="{4B61B7B8-4B1D-4621-BC63-A3A4D4133F45}" type="presOf" srcId="{72FC513C-A066-4B4B-ADD3-D63400EC24D5}" destId="{B7EFDC8E-D792-4750-8199-08D3D6DF56D5}" srcOrd="0" destOrd="0" presId="urn:microsoft.com/office/officeart/2005/8/layout/hierarchy4"/>
    <dgm:cxn modelId="{82086F94-FABE-4FDD-B27E-B09A21044703}" type="presOf" srcId="{B9DA6C92-C6B5-4EAB-9239-93C201FC914C}" destId="{A386F9E4-5EDA-45E0-A495-1724DD2DB491}" srcOrd="0" destOrd="0" presId="urn:microsoft.com/office/officeart/2005/8/layout/hierarchy4"/>
    <dgm:cxn modelId="{620B805F-400E-4629-9535-A97163AF2787}" type="presOf" srcId="{0D3456C6-277C-4890-9F4B-D2A738DEB9AA}" destId="{74C3E364-9F6B-43A8-9507-78F273EBCA70}" srcOrd="0" destOrd="0" presId="urn:microsoft.com/office/officeart/2005/8/layout/hierarchy4"/>
    <dgm:cxn modelId="{8F1FC610-0307-4254-9B57-3D2F61ADD325}" type="presOf" srcId="{88D83F01-D31C-4CDC-840C-3E90A83A7451}" destId="{47C2AECA-00C2-461E-9D92-EEB77395D995}" srcOrd="0" destOrd="0" presId="urn:microsoft.com/office/officeart/2005/8/layout/hierarchy4"/>
    <dgm:cxn modelId="{4CF1C48A-EFDA-4097-B55C-3A15B7E63441}" srcId="{1770F188-C93E-4E8C-92BD-23667E8E32E6}" destId="{72FC513C-A066-4B4B-ADD3-D63400EC24D5}" srcOrd="2" destOrd="0" parTransId="{C5EAFDCD-7E29-4BC1-A845-40306D43F589}" sibTransId="{9B285359-63F5-410D-8215-4F7D7BB3426B}"/>
    <dgm:cxn modelId="{48299ACC-3F89-4ED4-8CA8-FDE5BC919890}" type="presOf" srcId="{1099D148-96E1-49A9-ADC4-709D1FE849E0}" destId="{8820104E-4CBB-460F-A7C0-6130A3B5C564}" srcOrd="0" destOrd="0" presId="urn:microsoft.com/office/officeart/2005/8/layout/hierarchy4"/>
    <dgm:cxn modelId="{F051604E-8639-4858-BA3B-AE7EE70F422E}" srcId="{A89764C6-A62E-43D3-A703-2307E280C5DA}" destId="{C904BE59-F9A2-4227-A230-00947D6E066C}" srcOrd="0" destOrd="0" parTransId="{E52D0E23-E1BC-4E8C-830A-80EE8F6B013F}" sibTransId="{3F82056C-5C38-4197-8F2A-D5363BFAE903}"/>
    <dgm:cxn modelId="{F74DDC60-1D59-41A9-AC1B-37761A683DDE}" type="presOf" srcId="{C904BE59-F9A2-4227-A230-00947D6E066C}" destId="{F4C4DFBD-E0AB-4900-ADF0-371262305B7D}" srcOrd="0" destOrd="0" presId="urn:microsoft.com/office/officeart/2005/8/layout/hierarchy4"/>
    <dgm:cxn modelId="{4E81E3AF-707C-4E84-8984-82BFF4429B14}" srcId="{0EC37D28-B862-4D26-B72E-FA7DDE1482E6}" destId="{A89764C6-A62E-43D3-A703-2307E280C5DA}" srcOrd="0" destOrd="0" parTransId="{DA1ABDB1-EA6F-4100-8747-3696E378B826}" sibTransId="{E661235B-DC37-4178-B115-E362DFC89844}"/>
    <dgm:cxn modelId="{FB70E2E1-F4F0-4F3F-ACEE-9AB0F42E6B4B}" srcId="{093F4C6B-510C-4918-964B-588A8FE9D918}" destId="{B9DA6C92-C6B5-4EAB-9239-93C201FC914C}" srcOrd="3" destOrd="0" parTransId="{B8B9A97C-8CC1-4871-8882-8ADC40906F9C}" sibTransId="{74A9A2EB-AEA0-4E13-9C9F-E2305CE5A734}"/>
    <dgm:cxn modelId="{38F99969-0A15-44E5-A52D-E5349EE1883C}" type="presOf" srcId="{1F30CA25-1E08-42ED-823D-8D7F641C00A4}" destId="{50F11048-CA99-4CB7-80E7-E0B1BBD2E18C}" srcOrd="0" destOrd="0" presId="urn:microsoft.com/office/officeart/2005/8/layout/hierarchy4"/>
    <dgm:cxn modelId="{9B76352C-3796-4464-8BA2-1E22AB372DB3}" type="presOf" srcId="{D09EEE71-1654-429F-9ECA-1A71C01E49CF}" destId="{556F1296-F6B9-4E6F-A985-59E5AAA68B64}" srcOrd="0" destOrd="0" presId="urn:microsoft.com/office/officeart/2005/8/layout/hierarchy4"/>
    <dgm:cxn modelId="{C6B45CED-701C-4661-8971-71630E52B24E}" srcId="{1770F188-C93E-4E8C-92BD-23667E8E32E6}" destId="{15DD5CFF-947B-4C8F-A06E-1C48747D1DD7}" srcOrd="0" destOrd="0" parTransId="{5986DC94-277A-45EC-866A-13619C821230}" sibTransId="{AE46C157-F85E-4FC5-90AD-9F32840DBDB8}"/>
    <dgm:cxn modelId="{92937A49-FE49-4076-AF74-0C5308276281}" type="presOf" srcId="{15DD5CFF-947B-4C8F-A06E-1C48747D1DD7}" destId="{3DA3521F-4755-462C-8CFE-FDB31C723144}" srcOrd="0" destOrd="0" presId="urn:microsoft.com/office/officeart/2005/8/layout/hierarchy4"/>
    <dgm:cxn modelId="{3D478FA7-076F-4703-9C9B-38F1EC4CF276}" type="presOf" srcId="{0EC37D28-B862-4D26-B72E-FA7DDE1482E6}" destId="{5C1A5583-5317-44CC-96AC-BD8F0C9B755B}" srcOrd="0" destOrd="0" presId="urn:microsoft.com/office/officeart/2005/8/layout/hierarchy4"/>
    <dgm:cxn modelId="{7293A76E-7206-4875-948B-5049D04B4950}" srcId="{1770F188-C93E-4E8C-92BD-23667E8E32E6}" destId="{00BA057A-7FED-448D-82B1-41F9204BB6C9}" srcOrd="3" destOrd="0" parTransId="{38A65EA2-F706-41C4-81C0-D81B0E2BFEF7}" sibTransId="{D50567DC-D7B3-4651-B91F-B2F1CA14A7A2}"/>
    <dgm:cxn modelId="{BE152E80-B1D2-4E09-B229-EEB26227BFE0}" type="presOf" srcId="{E7B0C0D5-13F4-4535-A4BB-C2E8AC347481}" destId="{ECF5CE58-AEB5-4010-88CE-96BECC7398F6}" srcOrd="0" destOrd="0" presId="urn:microsoft.com/office/officeart/2005/8/layout/hierarchy4"/>
    <dgm:cxn modelId="{4F142AA8-4DBB-4798-A2A7-97E51B2F62B8}" srcId="{A89764C6-A62E-43D3-A703-2307E280C5DA}" destId="{093F4C6B-510C-4918-964B-588A8FE9D918}" srcOrd="1" destOrd="0" parTransId="{FF2B0FBD-227B-41C0-96F8-608B64D1A7E2}" sibTransId="{FF83F1CE-9E60-4B8F-AB51-F3694F6DE39F}"/>
    <dgm:cxn modelId="{5B6C06C8-C807-4502-9470-2E4D17617AD4}" srcId="{A89764C6-A62E-43D3-A703-2307E280C5DA}" destId="{1770F188-C93E-4E8C-92BD-23667E8E32E6}" srcOrd="3" destOrd="0" parTransId="{73EA9EE8-18B0-4726-830F-37D6B3627A2D}" sibTransId="{5AEB8599-5798-446D-9997-1BA5677CD6B0}"/>
    <dgm:cxn modelId="{598AC9AA-BBF4-42CC-95B0-81DD2E8CC0BE}" srcId="{D09EEE71-1654-429F-9ECA-1A71C01E49CF}" destId="{E7B0C0D5-13F4-4535-A4BB-C2E8AC347481}" srcOrd="1" destOrd="0" parTransId="{82AC3496-B35F-4A7F-9667-D418D6F61497}" sibTransId="{D905E923-457D-4E91-BAD1-30388415A9DE}"/>
    <dgm:cxn modelId="{F45AEA2F-8284-4687-B873-EFE945E5CBB0}" srcId="{093F4C6B-510C-4918-964B-588A8FE9D918}" destId="{DFF22387-C10F-4B14-A7B2-CEA63432DEEE}" srcOrd="1" destOrd="0" parTransId="{F2FFA673-EC29-4646-8A1E-4C17597AC352}" sibTransId="{A95FB0ED-4B59-424F-A8B9-ECC1FCAEBDAA}"/>
    <dgm:cxn modelId="{0B3FEE8D-504A-4CF8-922C-10D8875C7CBC}" type="presOf" srcId="{CED49CE4-EEFE-4C9A-BBAC-E8A6940A67EF}" destId="{F643FD7F-D887-4322-83AA-82356229D6B5}" srcOrd="0" destOrd="0" presId="urn:microsoft.com/office/officeart/2005/8/layout/hierarchy4"/>
    <dgm:cxn modelId="{79322B6E-7986-4BC4-82A7-F291AE0CB0CD}" srcId="{093F4C6B-510C-4918-964B-588A8FE9D918}" destId="{1099D148-96E1-49A9-ADC4-709D1FE849E0}" srcOrd="4" destOrd="0" parTransId="{D5C3177D-258C-47BB-BA3E-4978B19A2F64}" sibTransId="{5253E45C-8EBE-4C4D-A174-6E6E4570A0C7}"/>
    <dgm:cxn modelId="{3F7AA850-DD2F-4364-9F0C-AD72DD4010CF}" srcId="{C904BE59-F9A2-4227-A230-00947D6E066C}" destId="{8DA99CC6-B23E-490F-976D-FDA92B7DDB49}" srcOrd="1" destOrd="0" parTransId="{B37A8B5F-F951-4BAE-9F08-6F7823C187D4}" sibTransId="{3EA9C512-BAD0-4222-AA8E-E0A0FDD2420D}"/>
    <dgm:cxn modelId="{FBE37C2D-89F6-40A7-BEC6-FB148EBA8040}" type="presOf" srcId="{00BA057A-7FED-448D-82B1-41F9204BB6C9}" destId="{BF230591-14D7-4FC4-B985-473C94A8BAE5}" srcOrd="0" destOrd="0" presId="urn:microsoft.com/office/officeart/2005/8/layout/hierarchy4"/>
    <dgm:cxn modelId="{5F8B1894-F0EA-47B4-AC7A-85CD86EC66CF}" srcId="{D09EEE71-1654-429F-9ECA-1A71C01E49CF}" destId="{CED49CE4-EEFE-4C9A-BBAC-E8A6940A67EF}" srcOrd="0" destOrd="0" parTransId="{151F343A-36AB-40D9-B192-8FDA3608B162}" sibTransId="{C8277B36-F39B-45D7-8220-4AED60714728}"/>
    <dgm:cxn modelId="{88FCA5D9-4116-41F1-8E61-FEA116823F0F}" type="presOf" srcId="{9686FEF9-21A6-49EC-A95E-1264A8C5F1BA}" destId="{C43A2F88-C5A0-448E-8205-244B21B351E5}" srcOrd="0" destOrd="0" presId="urn:microsoft.com/office/officeart/2005/8/layout/hierarchy4"/>
    <dgm:cxn modelId="{F2708B96-EEC2-4887-9B14-BA545370EE5C}" type="presOf" srcId="{0BB5402F-8410-4464-8370-341DEADEDC16}" destId="{B43CF326-9B99-4DEF-BB77-5EC184587092}" srcOrd="0" destOrd="0" presId="urn:microsoft.com/office/officeart/2005/8/layout/hierarchy4"/>
    <dgm:cxn modelId="{21B9E76E-63E9-4883-8B07-4DA609405E06}" type="presOf" srcId="{A89764C6-A62E-43D3-A703-2307E280C5DA}" destId="{8F3AA6AB-2441-414B-8E21-8A9CC0B3FF65}" srcOrd="0" destOrd="0" presId="urn:microsoft.com/office/officeart/2005/8/layout/hierarchy4"/>
    <dgm:cxn modelId="{B32486AC-4FAA-4FBD-8E61-F3DC1B286B37}" srcId="{C904BE59-F9A2-4227-A230-00947D6E066C}" destId="{2D24FABA-1CFA-4AE0-B48A-12A5A78DAF5A}" srcOrd="0" destOrd="0" parTransId="{16EB75F2-2E30-45EC-866A-9566BCF316B5}" sibTransId="{85B6A25D-1C5F-4343-897C-39970CCA8506}"/>
    <dgm:cxn modelId="{CCD8C8A6-DCD2-4FA5-9EE3-E642ABE68091}" type="presOf" srcId="{2D24FABA-1CFA-4AE0-B48A-12A5A78DAF5A}" destId="{EA75F297-07E3-4C78-8F96-71EF8FE0422F}" srcOrd="0" destOrd="0" presId="urn:microsoft.com/office/officeart/2005/8/layout/hierarchy4"/>
    <dgm:cxn modelId="{9F0EE653-35D3-4E5D-B226-DD818A940578}" srcId="{D09EEE71-1654-429F-9ECA-1A71C01E49CF}" destId="{918C4AF7-B90D-47E5-B4F5-792AAFA1F31E}" srcOrd="3" destOrd="0" parTransId="{E70A495E-3AA6-4153-840A-9B3E00C3419F}" sibTransId="{B514DA00-FFC7-4755-BA23-50A5C70D8FA3}"/>
    <dgm:cxn modelId="{71649E44-3788-4F42-B362-4073415F5F45}" type="presOf" srcId="{DFF22387-C10F-4B14-A7B2-CEA63432DEEE}" destId="{ABE9D4C7-1B5A-4421-851F-8F0C7193ED54}" srcOrd="0" destOrd="0" presId="urn:microsoft.com/office/officeart/2005/8/layout/hierarchy4"/>
    <dgm:cxn modelId="{6DBF6126-F4A0-42FF-BB35-225D4E79CDA1}" srcId="{1770F188-C93E-4E8C-92BD-23667E8E32E6}" destId="{1F30CA25-1E08-42ED-823D-8D7F641C00A4}" srcOrd="1" destOrd="0" parTransId="{4987B050-92BB-4A9B-A852-FA7168C46882}" sibTransId="{9C681152-E152-441D-84B7-41E16F069325}"/>
    <dgm:cxn modelId="{DFE18E93-ABE2-49C4-B4B6-867FCDB36B3D}" type="presOf" srcId="{5B5A965C-8CF3-4100-9C09-3A20F0FFF05A}" destId="{F86932D2-18C7-47EF-8209-EE815ADA8C99}" srcOrd="0" destOrd="0" presId="urn:microsoft.com/office/officeart/2005/8/layout/hierarchy4"/>
    <dgm:cxn modelId="{1278B07E-6568-43A2-AFE9-4213EDE1DFCB}" srcId="{D09EEE71-1654-429F-9ECA-1A71C01E49CF}" destId="{5B5A965C-8CF3-4100-9C09-3A20F0FFF05A}" srcOrd="2" destOrd="0" parTransId="{65D14A53-A472-4C38-94E3-A85E4FEAA2B8}" sibTransId="{DE56AA93-E37B-40B6-A4BA-7B83664D6BCC}"/>
    <dgm:cxn modelId="{1B3E3733-410B-4DB1-A9EE-54176130987E}" type="presOf" srcId="{8DA99CC6-B23E-490F-976D-FDA92B7DDB49}" destId="{86AA5BF5-91B5-42C7-8F7E-1DC57DB3D367}" srcOrd="0" destOrd="0" presId="urn:microsoft.com/office/officeart/2005/8/layout/hierarchy4"/>
    <dgm:cxn modelId="{50B99306-634E-4A0E-89C2-0768D1B1017F}" srcId="{A89764C6-A62E-43D3-A703-2307E280C5DA}" destId="{D09EEE71-1654-429F-9ECA-1A71C01E49CF}" srcOrd="2" destOrd="0" parTransId="{253ECCAD-4516-4488-B13E-0A8764546590}" sibTransId="{1F38F43F-A9E6-4264-81E6-E41E5B745169}"/>
    <dgm:cxn modelId="{85095578-7290-401C-B597-57201BF4DAE5}" type="presOf" srcId="{918C4AF7-B90D-47E5-B4F5-792AAFA1F31E}" destId="{CBCD3B89-B1AB-452D-975C-C9231851A46B}" srcOrd="0" destOrd="0" presId="urn:microsoft.com/office/officeart/2005/8/layout/hierarchy4"/>
    <dgm:cxn modelId="{AD8637CF-CDD1-4055-B38F-FCCC879D11C0}" srcId="{093F4C6B-510C-4918-964B-588A8FE9D918}" destId="{9686FEF9-21A6-49EC-A95E-1264A8C5F1BA}" srcOrd="0" destOrd="0" parTransId="{0570614F-FB56-4B11-BC01-A03DBE553157}" sibTransId="{C84484C4-3E8E-4C93-96F0-6CC759E671DC}"/>
    <dgm:cxn modelId="{53756EE5-0453-495F-B592-594C0B31AC53}" type="presOf" srcId="{093F4C6B-510C-4918-964B-588A8FE9D918}" destId="{C3043C4F-2E30-4582-9846-E96B8606EE7A}" srcOrd="0" destOrd="0" presId="urn:microsoft.com/office/officeart/2005/8/layout/hierarchy4"/>
    <dgm:cxn modelId="{6387EFA9-6C14-47EA-A1AE-A816B00ADDF2}" type="presParOf" srcId="{5C1A5583-5317-44CC-96AC-BD8F0C9B755B}" destId="{FFF24B58-3D22-4521-A6FC-28B1D9413A3B}" srcOrd="0" destOrd="0" presId="urn:microsoft.com/office/officeart/2005/8/layout/hierarchy4"/>
    <dgm:cxn modelId="{236E252D-CEFB-46AE-AAAB-C72BB647A923}" type="presParOf" srcId="{FFF24B58-3D22-4521-A6FC-28B1D9413A3B}" destId="{8F3AA6AB-2441-414B-8E21-8A9CC0B3FF65}" srcOrd="0" destOrd="0" presId="urn:microsoft.com/office/officeart/2005/8/layout/hierarchy4"/>
    <dgm:cxn modelId="{9430FE33-97C6-4CE7-A060-B9A2CF63A2C0}" type="presParOf" srcId="{FFF24B58-3D22-4521-A6FC-28B1D9413A3B}" destId="{98DD21E9-E7F6-45C3-849D-6D50D988F56D}" srcOrd="1" destOrd="0" presId="urn:microsoft.com/office/officeart/2005/8/layout/hierarchy4"/>
    <dgm:cxn modelId="{AA5D016D-4D30-42F4-9AC3-ED4F86EC22C0}" type="presParOf" srcId="{FFF24B58-3D22-4521-A6FC-28B1D9413A3B}" destId="{425F0404-904D-4439-8E92-1843F06DB12C}" srcOrd="2" destOrd="0" presId="urn:microsoft.com/office/officeart/2005/8/layout/hierarchy4"/>
    <dgm:cxn modelId="{5A2F5C68-89CC-4D1F-A23D-646D1B1B5FAF}" type="presParOf" srcId="{425F0404-904D-4439-8E92-1843F06DB12C}" destId="{BBDA24BD-D270-4E0B-844A-F5B8699A072F}" srcOrd="0" destOrd="0" presId="urn:microsoft.com/office/officeart/2005/8/layout/hierarchy4"/>
    <dgm:cxn modelId="{EBE65515-11F5-4452-B9CC-CB67E639CBB4}" type="presParOf" srcId="{BBDA24BD-D270-4E0B-844A-F5B8699A072F}" destId="{F4C4DFBD-E0AB-4900-ADF0-371262305B7D}" srcOrd="0" destOrd="0" presId="urn:microsoft.com/office/officeart/2005/8/layout/hierarchy4"/>
    <dgm:cxn modelId="{E386EE58-B1A5-4716-B1C1-1DD7A16FAC02}" type="presParOf" srcId="{BBDA24BD-D270-4E0B-844A-F5B8699A072F}" destId="{E041991E-81D0-40B3-80AB-52A1C5D64709}" srcOrd="1" destOrd="0" presId="urn:microsoft.com/office/officeart/2005/8/layout/hierarchy4"/>
    <dgm:cxn modelId="{D2710FB0-D6B0-4AC2-9FCA-0726E66A578E}" type="presParOf" srcId="{BBDA24BD-D270-4E0B-844A-F5B8699A072F}" destId="{96CB6C99-A566-4BAC-8EA6-DBC54CBADCA1}" srcOrd="2" destOrd="0" presId="urn:microsoft.com/office/officeart/2005/8/layout/hierarchy4"/>
    <dgm:cxn modelId="{D5ED3204-6EC3-436A-BCB9-247F3513F1DF}" type="presParOf" srcId="{96CB6C99-A566-4BAC-8EA6-DBC54CBADCA1}" destId="{35B34171-4737-4248-8CBB-073228859031}" srcOrd="0" destOrd="0" presId="urn:microsoft.com/office/officeart/2005/8/layout/hierarchy4"/>
    <dgm:cxn modelId="{9F54A953-0974-47D5-A815-5DD041165140}" type="presParOf" srcId="{35B34171-4737-4248-8CBB-073228859031}" destId="{EA75F297-07E3-4C78-8F96-71EF8FE0422F}" srcOrd="0" destOrd="0" presId="urn:microsoft.com/office/officeart/2005/8/layout/hierarchy4"/>
    <dgm:cxn modelId="{AF846BEB-1E1D-41C0-89CD-1AA281E98AAC}" type="presParOf" srcId="{35B34171-4737-4248-8CBB-073228859031}" destId="{6270F173-D89C-40FF-985D-87DBF8327F54}" srcOrd="1" destOrd="0" presId="urn:microsoft.com/office/officeart/2005/8/layout/hierarchy4"/>
    <dgm:cxn modelId="{41A23444-4A36-4D8C-86C0-A74DA1C86FF8}" type="presParOf" srcId="{96CB6C99-A566-4BAC-8EA6-DBC54CBADCA1}" destId="{8E469C62-573D-4B1A-ADED-695067ACB618}" srcOrd="1" destOrd="0" presId="urn:microsoft.com/office/officeart/2005/8/layout/hierarchy4"/>
    <dgm:cxn modelId="{B847B865-7ED6-46D9-A3CD-52C833534A39}" type="presParOf" srcId="{96CB6C99-A566-4BAC-8EA6-DBC54CBADCA1}" destId="{86EA2DBD-C16F-428C-B9A6-01198279EF52}" srcOrd="2" destOrd="0" presId="urn:microsoft.com/office/officeart/2005/8/layout/hierarchy4"/>
    <dgm:cxn modelId="{514CA02A-0C5B-4ADD-9856-7CC99C2A6830}" type="presParOf" srcId="{86EA2DBD-C16F-428C-B9A6-01198279EF52}" destId="{86AA5BF5-91B5-42C7-8F7E-1DC57DB3D367}" srcOrd="0" destOrd="0" presId="urn:microsoft.com/office/officeart/2005/8/layout/hierarchy4"/>
    <dgm:cxn modelId="{BE8E4B60-F99C-471A-9D81-04D8B0778E7E}" type="presParOf" srcId="{86EA2DBD-C16F-428C-B9A6-01198279EF52}" destId="{76A44FD8-0C9E-4539-962A-AB81D4ED9DF3}" srcOrd="1" destOrd="0" presId="urn:microsoft.com/office/officeart/2005/8/layout/hierarchy4"/>
    <dgm:cxn modelId="{23B65FCA-E772-4A7E-B1EE-C334F2C0FE48}" type="presParOf" srcId="{96CB6C99-A566-4BAC-8EA6-DBC54CBADCA1}" destId="{4F9DF81F-BF05-426A-9FCC-946A7BFC51FC}" srcOrd="3" destOrd="0" presId="urn:microsoft.com/office/officeart/2005/8/layout/hierarchy4"/>
    <dgm:cxn modelId="{81D32D1E-7D93-448D-AE93-D94860780754}" type="presParOf" srcId="{96CB6C99-A566-4BAC-8EA6-DBC54CBADCA1}" destId="{61E64B57-55F4-4405-8598-0ABF182891DC}" srcOrd="4" destOrd="0" presId="urn:microsoft.com/office/officeart/2005/8/layout/hierarchy4"/>
    <dgm:cxn modelId="{EA7BC8AE-4162-486C-B227-A53D506EC739}" type="presParOf" srcId="{61E64B57-55F4-4405-8598-0ABF182891DC}" destId="{74C3E364-9F6B-43A8-9507-78F273EBCA70}" srcOrd="0" destOrd="0" presId="urn:microsoft.com/office/officeart/2005/8/layout/hierarchy4"/>
    <dgm:cxn modelId="{DCADED79-39EF-43C3-A112-BAC0A74120BB}" type="presParOf" srcId="{61E64B57-55F4-4405-8598-0ABF182891DC}" destId="{90D5B08E-475B-408D-A614-3580D82F0F91}" srcOrd="1" destOrd="0" presId="urn:microsoft.com/office/officeart/2005/8/layout/hierarchy4"/>
    <dgm:cxn modelId="{44B4FC62-88D1-43EE-855C-D7F718253512}" type="presParOf" srcId="{96CB6C99-A566-4BAC-8EA6-DBC54CBADCA1}" destId="{0531E96F-FADB-46E6-B4F6-7171F318E6F1}" srcOrd="5" destOrd="0" presId="urn:microsoft.com/office/officeart/2005/8/layout/hierarchy4"/>
    <dgm:cxn modelId="{96F87952-2BCA-4B7A-AC0E-4CBEAB0BE8D8}" type="presParOf" srcId="{96CB6C99-A566-4BAC-8EA6-DBC54CBADCA1}" destId="{3658E833-9284-4730-9429-BC318C047A9A}" srcOrd="6" destOrd="0" presId="urn:microsoft.com/office/officeart/2005/8/layout/hierarchy4"/>
    <dgm:cxn modelId="{480A79ED-070D-4141-ACEA-31637A2E9DAD}" type="presParOf" srcId="{3658E833-9284-4730-9429-BC318C047A9A}" destId="{47C2AECA-00C2-461E-9D92-EEB77395D995}" srcOrd="0" destOrd="0" presId="urn:microsoft.com/office/officeart/2005/8/layout/hierarchy4"/>
    <dgm:cxn modelId="{A1AA7497-C22C-4985-B1E5-0C87E949A537}" type="presParOf" srcId="{3658E833-9284-4730-9429-BC318C047A9A}" destId="{A65814F7-0E8B-4911-A11F-973F795F8257}" srcOrd="1" destOrd="0" presId="urn:microsoft.com/office/officeart/2005/8/layout/hierarchy4"/>
    <dgm:cxn modelId="{107C4181-03BC-4C0F-BAFD-93395006DB91}" type="presParOf" srcId="{425F0404-904D-4439-8E92-1843F06DB12C}" destId="{AA25C35F-33C4-48A5-96A7-0AE4577DC9C9}" srcOrd="1" destOrd="0" presId="urn:microsoft.com/office/officeart/2005/8/layout/hierarchy4"/>
    <dgm:cxn modelId="{A25FFA33-F209-4C38-94BE-0051C5ED5652}" type="presParOf" srcId="{425F0404-904D-4439-8E92-1843F06DB12C}" destId="{21CBBD73-625C-4599-B037-D0670A06BE51}" srcOrd="2" destOrd="0" presId="urn:microsoft.com/office/officeart/2005/8/layout/hierarchy4"/>
    <dgm:cxn modelId="{68EF6C36-DBA8-45E6-B869-B8FDE06C14EE}" type="presParOf" srcId="{21CBBD73-625C-4599-B037-D0670A06BE51}" destId="{C3043C4F-2E30-4582-9846-E96B8606EE7A}" srcOrd="0" destOrd="0" presId="urn:microsoft.com/office/officeart/2005/8/layout/hierarchy4"/>
    <dgm:cxn modelId="{854C8CE8-3C48-44D3-81EB-0B6B44480386}" type="presParOf" srcId="{21CBBD73-625C-4599-B037-D0670A06BE51}" destId="{3DBA02B3-87D1-4A64-85D0-2499FAFD17B4}" srcOrd="1" destOrd="0" presId="urn:microsoft.com/office/officeart/2005/8/layout/hierarchy4"/>
    <dgm:cxn modelId="{1DBCD9A1-FD3F-4075-97E4-EB9D9F75625C}" type="presParOf" srcId="{21CBBD73-625C-4599-B037-D0670A06BE51}" destId="{EDB62779-7D84-4120-A837-0797404D71DC}" srcOrd="2" destOrd="0" presId="urn:microsoft.com/office/officeart/2005/8/layout/hierarchy4"/>
    <dgm:cxn modelId="{2699403B-85F6-48E4-8CF1-824C37FB8E7F}" type="presParOf" srcId="{EDB62779-7D84-4120-A837-0797404D71DC}" destId="{DC84AFC6-F000-4CA4-89DD-41AE83420288}" srcOrd="0" destOrd="0" presId="urn:microsoft.com/office/officeart/2005/8/layout/hierarchy4"/>
    <dgm:cxn modelId="{20D11DCE-C69F-4425-AFDB-94293ACEA95E}" type="presParOf" srcId="{DC84AFC6-F000-4CA4-89DD-41AE83420288}" destId="{C43A2F88-C5A0-448E-8205-244B21B351E5}" srcOrd="0" destOrd="0" presId="urn:microsoft.com/office/officeart/2005/8/layout/hierarchy4"/>
    <dgm:cxn modelId="{02087692-8547-4739-8AC7-3226CFE15345}" type="presParOf" srcId="{DC84AFC6-F000-4CA4-89DD-41AE83420288}" destId="{633D042A-5585-4F50-B631-AB98FFA55D32}" srcOrd="1" destOrd="0" presId="urn:microsoft.com/office/officeart/2005/8/layout/hierarchy4"/>
    <dgm:cxn modelId="{B08B2B3F-1597-45A8-8B16-E74BD6973B41}" type="presParOf" srcId="{EDB62779-7D84-4120-A837-0797404D71DC}" destId="{91F34B53-A451-47B5-A583-E9DBA0830709}" srcOrd="1" destOrd="0" presId="urn:microsoft.com/office/officeart/2005/8/layout/hierarchy4"/>
    <dgm:cxn modelId="{DD696281-BE51-4071-B29D-960BC898F9E9}" type="presParOf" srcId="{EDB62779-7D84-4120-A837-0797404D71DC}" destId="{76F8E70C-ACEE-4A71-81CD-B663B66D10EB}" srcOrd="2" destOrd="0" presId="urn:microsoft.com/office/officeart/2005/8/layout/hierarchy4"/>
    <dgm:cxn modelId="{5C6B8299-723D-48E8-9084-9CDFF00335F3}" type="presParOf" srcId="{76F8E70C-ACEE-4A71-81CD-B663B66D10EB}" destId="{ABE9D4C7-1B5A-4421-851F-8F0C7193ED54}" srcOrd="0" destOrd="0" presId="urn:microsoft.com/office/officeart/2005/8/layout/hierarchy4"/>
    <dgm:cxn modelId="{450DCA71-787F-4A42-9D5D-A15D25C11056}" type="presParOf" srcId="{76F8E70C-ACEE-4A71-81CD-B663B66D10EB}" destId="{F8BAA9C0-7250-4992-A703-2908EE05C7C7}" srcOrd="1" destOrd="0" presId="urn:microsoft.com/office/officeart/2005/8/layout/hierarchy4"/>
    <dgm:cxn modelId="{D60B6FE0-7109-4B86-9092-A3F71625F1AA}" type="presParOf" srcId="{EDB62779-7D84-4120-A837-0797404D71DC}" destId="{48E9717B-DEE1-4E2B-ABCD-5C1323A3989A}" srcOrd="3" destOrd="0" presId="urn:microsoft.com/office/officeart/2005/8/layout/hierarchy4"/>
    <dgm:cxn modelId="{AEC20164-7760-40BB-956C-DBEDE2FD6A53}" type="presParOf" srcId="{EDB62779-7D84-4120-A837-0797404D71DC}" destId="{6AA67877-8772-47A3-A47F-6BCA702C4AD6}" srcOrd="4" destOrd="0" presId="urn:microsoft.com/office/officeart/2005/8/layout/hierarchy4"/>
    <dgm:cxn modelId="{F325B1E6-0015-4A94-B586-4D6C5068E315}" type="presParOf" srcId="{6AA67877-8772-47A3-A47F-6BCA702C4AD6}" destId="{B43CF326-9B99-4DEF-BB77-5EC184587092}" srcOrd="0" destOrd="0" presId="urn:microsoft.com/office/officeart/2005/8/layout/hierarchy4"/>
    <dgm:cxn modelId="{84410FD4-A52C-42FD-8B55-CC772D67A623}" type="presParOf" srcId="{6AA67877-8772-47A3-A47F-6BCA702C4AD6}" destId="{2E548D1E-BF90-4E33-A2AD-400623D0C1D7}" srcOrd="1" destOrd="0" presId="urn:microsoft.com/office/officeart/2005/8/layout/hierarchy4"/>
    <dgm:cxn modelId="{FE541639-EE0F-4600-8140-E05C17B85B73}" type="presParOf" srcId="{EDB62779-7D84-4120-A837-0797404D71DC}" destId="{D24218CD-668C-48A4-ABAE-D6E912363C1E}" srcOrd="5" destOrd="0" presId="urn:microsoft.com/office/officeart/2005/8/layout/hierarchy4"/>
    <dgm:cxn modelId="{02253F35-FA12-4509-9221-171CB9074E65}" type="presParOf" srcId="{EDB62779-7D84-4120-A837-0797404D71DC}" destId="{8673BD6E-E474-4C56-B19E-10722B989B07}" srcOrd="6" destOrd="0" presId="urn:microsoft.com/office/officeart/2005/8/layout/hierarchy4"/>
    <dgm:cxn modelId="{FDFC860C-7DE3-407B-B563-AA17229B14D5}" type="presParOf" srcId="{8673BD6E-E474-4C56-B19E-10722B989B07}" destId="{A386F9E4-5EDA-45E0-A495-1724DD2DB491}" srcOrd="0" destOrd="0" presId="urn:microsoft.com/office/officeart/2005/8/layout/hierarchy4"/>
    <dgm:cxn modelId="{24610392-C513-4047-B4B6-66501A1E04D0}" type="presParOf" srcId="{8673BD6E-E474-4C56-B19E-10722B989B07}" destId="{B6D2FB27-B0B6-4327-BEA5-796EF3355C46}" srcOrd="1" destOrd="0" presId="urn:microsoft.com/office/officeart/2005/8/layout/hierarchy4"/>
    <dgm:cxn modelId="{FEF04DA0-EB0D-442E-9E65-02C02D000795}" type="presParOf" srcId="{EDB62779-7D84-4120-A837-0797404D71DC}" destId="{719B5374-064D-495E-BCAA-764633D37263}" srcOrd="7" destOrd="0" presId="urn:microsoft.com/office/officeart/2005/8/layout/hierarchy4"/>
    <dgm:cxn modelId="{1EB40A5F-EB75-4341-A91C-C79C4E3C6E9F}" type="presParOf" srcId="{EDB62779-7D84-4120-A837-0797404D71DC}" destId="{698D09C5-E2D2-4B51-9B6B-4FB00BB546DF}" srcOrd="8" destOrd="0" presId="urn:microsoft.com/office/officeart/2005/8/layout/hierarchy4"/>
    <dgm:cxn modelId="{EA83D95E-8E7F-4EB1-8E52-65FF98B74D78}" type="presParOf" srcId="{698D09C5-E2D2-4B51-9B6B-4FB00BB546DF}" destId="{8820104E-4CBB-460F-A7C0-6130A3B5C564}" srcOrd="0" destOrd="0" presId="urn:microsoft.com/office/officeart/2005/8/layout/hierarchy4"/>
    <dgm:cxn modelId="{AAD174CC-6D70-4F81-91A3-A4E1B92F8022}" type="presParOf" srcId="{698D09C5-E2D2-4B51-9B6B-4FB00BB546DF}" destId="{5459BB7D-6357-4AEA-BF2C-0EF3ACEFB188}" srcOrd="1" destOrd="0" presId="urn:microsoft.com/office/officeart/2005/8/layout/hierarchy4"/>
    <dgm:cxn modelId="{357C49D2-DE97-497C-A8A7-C771AB7780D2}" type="presParOf" srcId="{425F0404-904D-4439-8E92-1843F06DB12C}" destId="{2A6C4156-4539-4FA2-A24F-AB5068923ECB}" srcOrd="3" destOrd="0" presId="urn:microsoft.com/office/officeart/2005/8/layout/hierarchy4"/>
    <dgm:cxn modelId="{7A376A3B-C914-41DE-AB38-3884F89C4B7A}" type="presParOf" srcId="{425F0404-904D-4439-8E92-1843F06DB12C}" destId="{7F4F1A94-47B1-490C-8BBC-B5D3B6A5D1A0}" srcOrd="4" destOrd="0" presId="urn:microsoft.com/office/officeart/2005/8/layout/hierarchy4"/>
    <dgm:cxn modelId="{4FDDB36D-F9CB-4675-A3B4-FA2899A83DAE}" type="presParOf" srcId="{7F4F1A94-47B1-490C-8BBC-B5D3B6A5D1A0}" destId="{556F1296-F6B9-4E6F-A985-59E5AAA68B64}" srcOrd="0" destOrd="0" presId="urn:microsoft.com/office/officeart/2005/8/layout/hierarchy4"/>
    <dgm:cxn modelId="{B92A1760-756A-4729-842E-3EFBBBDFC58F}" type="presParOf" srcId="{7F4F1A94-47B1-490C-8BBC-B5D3B6A5D1A0}" destId="{4A43E4CD-D480-4653-A121-12EBEC789364}" srcOrd="1" destOrd="0" presId="urn:microsoft.com/office/officeart/2005/8/layout/hierarchy4"/>
    <dgm:cxn modelId="{07076DD1-019A-4D87-A06C-2E72520CFA17}" type="presParOf" srcId="{7F4F1A94-47B1-490C-8BBC-B5D3B6A5D1A0}" destId="{51E137A7-3D91-4B96-935B-88E90357080B}" srcOrd="2" destOrd="0" presId="urn:microsoft.com/office/officeart/2005/8/layout/hierarchy4"/>
    <dgm:cxn modelId="{56D87C62-3F8C-4B8A-AA1E-1C14424FB60E}" type="presParOf" srcId="{51E137A7-3D91-4B96-935B-88E90357080B}" destId="{D68F8B7C-A323-426C-AE9B-1E951E2356F0}" srcOrd="0" destOrd="0" presId="urn:microsoft.com/office/officeart/2005/8/layout/hierarchy4"/>
    <dgm:cxn modelId="{092D420E-92D4-4C94-8FC8-8EEECFC9CBA8}" type="presParOf" srcId="{D68F8B7C-A323-426C-AE9B-1E951E2356F0}" destId="{F643FD7F-D887-4322-83AA-82356229D6B5}" srcOrd="0" destOrd="0" presId="urn:microsoft.com/office/officeart/2005/8/layout/hierarchy4"/>
    <dgm:cxn modelId="{60312B42-8A0F-493A-9CA1-8241E6FE84B7}" type="presParOf" srcId="{D68F8B7C-A323-426C-AE9B-1E951E2356F0}" destId="{1E5317FA-DC39-411B-BD46-87B00C045399}" srcOrd="1" destOrd="0" presId="urn:microsoft.com/office/officeart/2005/8/layout/hierarchy4"/>
    <dgm:cxn modelId="{22664F01-DF12-4871-8D7B-ECAA5E818DBD}" type="presParOf" srcId="{51E137A7-3D91-4B96-935B-88E90357080B}" destId="{98870631-507B-4167-B08B-37135813C45C}" srcOrd="1" destOrd="0" presId="urn:microsoft.com/office/officeart/2005/8/layout/hierarchy4"/>
    <dgm:cxn modelId="{78A82444-26BF-42D8-8FAE-8C454E0E7A31}" type="presParOf" srcId="{51E137A7-3D91-4B96-935B-88E90357080B}" destId="{7299AD83-A3EA-47AC-AB2D-26B15F2EA075}" srcOrd="2" destOrd="0" presId="urn:microsoft.com/office/officeart/2005/8/layout/hierarchy4"/>
    <dgm:cxn modelId="{FC598A5C-82DB-4851-B65B-DC7540DA42B4}" type="presParOf" srcId="{7299AD83-A3EA-47AC-AB2D-26B15F2EA075}" destId="{ECF5CE58-AEB5-4010-88CE-96BECC7398F6}" srcOrd="0" destOrd="0" presId="urn:microsoft.com/office/officeart/2005/8/layout/hierarchy4"/>
    <dgm:cxn modelId="{EC281D74-97AD-492C-9F4F-14A7E7AAD83C}" type="presParOf" srcId="{7299AD83-A3EA-47AC-AB2D-26B15F2EA075}" destId="{EFAEB3CF-57A3-4181-BAD0-C1DD4610922A}" srcOrd="1" destOrd="0" presId="urn:microsoft.com/office/officeart/2005/8/layout/hierarchy4"/>
    <dgm:cxn modelId="{8CED5959-0B10-4D5E-942E-E5C521F3E0DB}" type="presParOf" srcId="{51E137A7-3D91-4B96-935B-88E90357080B}" destId="{8476D5CD-4325-4D2D-A7EC-AC6043CA3426}" srcOrd="3" destOrd="0" presId="urn:microsoft.com/office/officeart/2005/8/layout/hierarchy4"/>
    <dgm:cxn modelId="{2569E944-6E08-4B3B-AA15-F698D567FEA8}" type="presParOf" srcId="{51E137A7-3D91-4B96-935B-88E90357080B}" destId="{C605C59B-FD2A-415B-8CF7-2B68D8C0E687}" srcOrd="4" destOrd="0" presId="urn:microsoft.com/office/officeart/2005/8/layout/hierarchy4"/>
    <dgm:cxn modelId="{A08402CB-C17C-4ED6-9659-72DD2A95CA09}" type="presParOf" srcId="{C605C59B-FD2A-415B-8CF7-2B68D8C0E687}" destId="{F86932D2-18C7-47EF-8209-EE815ADA8C99}" srcOrd="0" destOrd="0" presId="urn:microsoft.com/office/officeart/2005/8/layout/hierarchy4"/>
    <dgm:cxn modelId="{3AA5DAC4-4B3A-4A7F-A7DC-21EF569E18F1}" type="presParOf" srcId="{C605C59B-FD2A-415B-8CF7-2B68D8C0E687}" destId="{938641E8-E3F7-4B6F-A1B2-F77DB0FBDCCA}" srcOrd="1" destOrd="0" presId="urn:microsoft.com/office/officeart/2005/8/layout/hierarchy4"/>
    <dgm:cxn modelId="{85AF66FC-B481-4175-8FE3-949A45448F8B}" type="presParOf" srcId="{51E137A7-3D91-4B96-935B-88E90357080B}" destId="{718BE248-1E5D-4B4B-A900-0780E133F435}" srcOrd="5" destOrd="0" presId="urn:microsoft.com/office/officeart/2005/8/layout/hierarchy4"/>
    <dgm:cxn modelId="{C517F7D8-0DD9-4F8C-BC8F-2BE054D80436}" type="presParOf" srcId="{51E137A7-3D91-4B96-935B-88E90357080B}" destId="{85BE67AF-6F78-42E6-BD07-725FB2AA417B}" srcOrd="6" destOrd="0" presId="urn:microsoft.com/office/officeart/2005/8/layout/hierarchy4"/>
    <dgm:cxn modelId="{6044C0A6-71E6-4B17-AF07-85727F1AF7A7}" type="presParOf" srcId="{85BE67AF-6F78-42E6-BD07-725FB2AA417B}" destId="{CBCD3B89-B1AB-452D-975C-C9231851A46B}" srcOrd="0" destOrd="0" presId="urn:microsoft.com/office/officeart/2005/8/layout/hierarchy4"/>
    <dgm:cxn modelId="{9E149543-8DED-4BE1-B2B0-5DF811A3A75A}" type="presParOf" srcId="{85BE67AF-6F78-42E6-BD07-725FB2AA417B}" destId="{167D20F3-D9E2-4534-915B-0DB35C82AC2C}" srcOrd="1" destOrd="0" presId="urn:microsoft.com/office/officeart/2005/8/layout/hierarchy4"/>
    <dgm:cxn modelId="{5BCF32B9-CB81-4126-A7DF-932462C89D5E}" type="presParOf" srcId="{425F0404-904D-4439-8E92-1843F06DB12C}" destId="{BD2BA4C8-8C00-4978-B732-F2C1D370D7CB}" srcOrd="5" destOrd="0" presId="urn:microsoft.com/office/officeart/2005/8/layout/hierarchy4"/>
    <dgm:cxn modelId="{B311C5EC-4B1D-44D0-A9C6-415F2046C153}" type="presParOf" srcId="{425F0404-904D-4439-8E92-1843F06DB12C}" destId="{3832E893-9C58-4C50-865D-F857EDB63190}" srcOrd="6" destOrd="0" presId="urn:microsoft.com/office/officeart/2005/8/layout/hierarchy4"/>
    <dgm:cxn modelId="{57C76AB3-DF34-43C9-8846-B2F2C9237E09}" type="presParOf" srcId="{3832E893-9C58-4C50-865D-F857EDB63190}" destId="{2B24F919-66A4-4518-B3B0-7CD6F2D027CD}" srcOrd="0" destOrd="0" presId="urn:microsoft.com/office/officeart/2005/8/layout/hierarchy4"/>
    <dgm:cxn modelId="{2F3C5733-4F37-411D-8C00-DBC644995D5D}" type="presParOf" srcId="{3832E893-9C58-4C50-865D-F857EDB63190}" destId="{8D0BBB50-2D40-4E39-81C8-7A35392DD3FD}" srcOrd="1" destOrd="0" presId="urn:microsoft.com/office/officeart/2005/8/layout/hierarchy4"/>
    <dgm:cxn modelId="{424C43E8-A671-466C-AA82-6DD7816B1280}" type="presParOf" srcId="{3832E893-9C58-4C50-865D-F857EDB63190}" destId="{14E4E58D-0C57-46CB-AC09-F8A62429A0D8}" srcOrd="2" destOrd="0" presId="urn:microsoft.com/office/officeart/2005/8/layout/hierarchy4"/>
    <dgm:cxn modelId="{2207D320-16EA-41F4-B0D1-95431477B455}" type="presParOf" srcId="{14E4E58D-0C57-46CB-AC09-F8A62429A0D8}" destId="{87BED5FB-8C8D-478A-866B-4D93126E5F67}" srcOrd="0" destOrd="0" presId="urn:microsoft.com/office/officeart/2005/8/layout/hierarchy4"/>
    <dgm:cxn modelId="{6811C55D-4A3D-4E14-9DF3-FA7A5867322F}" type="presParOf" srcId="{87BED5FB-8C8D-478A-866B-4D93126E5F67}" destId="{3DA3521F-4755-462C-8CFE-FDB31C723144}" srcOrd="0" destOrd="0" presId="urn:microsoft.com/office/officeart/2005/8/layout/hierarchy4"/>
    <dgm:cxn modelId="{A0B61045-9B40-46EF-B8F6-CA64CE2A074A}" type="presParOf" srcId="{87BED5FB-8C8D-478A-866B-4D93126E5F67}" destId="{B06EB8C9-3424-4F28-84D2-3A330FFB5642}" srcOrd="1" destOrd="0" presId="urn:microsoft.com/office/officeart/2005/8/layout/hierarchy4"/>
    <dgm:cxn modelId="{5D889617-99C4-4D30-AAEB-252D6D929D70}" type="presParOf" srcId="{14E4E58D-0C57-46CB-AC09-F8A62429A0D8}" destId="{8C1F3241-74BB-46A2-A287-F62044A68FB3}" srcOrd="1" destOrd="0" presId="urn:microsoft.com/office/officeart/2005/8/layout/hierarchy4"/>
    <dgm:cxn modelId="{3026815A-9287-44FD-919E-3D28E83D4B2F}" type="presParOf" srcId="{14E4E58D-0C57-46CB-AC09-F8A62429A0D8}" destId="{E65CE4E4-2CA2-474F-B67D-C53864E31E92}" srcOrd="2" destOrd="0" presId="urn:microsoft.com/office/officeart/2005/8/layout/hierarchy4"/>
    <dgm:cxn modelId="{790716C9-3CB3-44F0-8929-135EE0A9F9C6}" type="presParOf" srcId="{E65CE4E4-2CA2-474F-B67D-C53864E31E92}" destId="{50F11048-CA99-4CB7-80E7-E0B1BBD2E18C}" srcOrd="0" destOrd="0" presId="urn:microsoft.com/office/officeart/2005/8/layout/hierarchy4"/>
    <dgm:cxn modelId="{526161D1-7ABF-477A-97A1-72B23C072920}" type="presParOf" srcId="{E65CE4E4-2CA2-474F-B67D-C53864E31E92}" destId="{7A7BE8E2-1603-4507-8846-A60F022777F4}" srcOrd="1" destOrd="0" presId="urn:microsoft.com/office/officeart/2005/8/layout/hierarchy4"/>
    <dgm:cxn modelId="{4B160E67-D56B-4706-A85E-FA6B45E09FAF}" type="presParOf" srcId="{14E4E58D-0C57-46CB-AC09-F8A62429A0D8}" destId="{3B833613-852A-40F2-9FF6-2107AF557209}" srcOrd="3" destOrd="0" presId="urn:microsoft.com/office/officeart/2005/8/layout/hierarchy4"/>
    <dgm:cxn modelId="{AD793200-AAE1-4867-8719-9B5EF34445C3}" type="presParOf" srcId="{14E4E58D-0C57-46CB-AC09-F8A62429A0D8}" destId="{D3B15191-8238-410E-82F5-5A548107F591}" srcOrd="4" destOrd="0" presId="urn:microsoft.com/office/officeart/2005/8/layout/hierarchy4"/>
    <dgm:cxn modelId="{187B4708-BAAD-4AFF-9186-00A42D742089}" type="presParOf" srcId="{D3B15191-8238-410E-82F5-5A548107F591}" destId="{B7EFDC8E-D792-4750-8199-08D3D6DF56D5}" srcOrd="0" destOrd="0" presId="urn:microsoft.com/office/officeart/2005/8/layout/hierarchy4"/>
    <dgm:cxn modelId="{2F631CC7-0855-4382-A3FA-FB7E61E3AC5B}" type="presParOf" srcId="{D3B15191-8238-410E-82F5-5A548107F591}" destId="{E4293243-F8F0-4223-A297-038C099F4D1E}" srcOrd="1" destOrd="0" presId="urn:microsoft.com/office/officeart/2005/8/layout/hierarchy4"/>
    <dgm:cxn modelId="{A2F47A24-DD4D-4AB2-8CDA-78833257D242}" type="presParOf" srcId="{14E4E58D-0C57-46CB-AC09-F8A62429A0D8}" destId="{E5287FF6-486C-4A78-941F-F32DB57F5CB5}" srcOrd="5" destOrd="0" presId="urn:microsoft.com/office/officeart/2005/8/layout/hierarchy4"/>
    <dgm:cxn modelId="{6017D321-3333-4C4F-BE09-82CBF15E26A3}" type="presParOf" srcId="{14E4E58D-0C57-46CB-AC09-F8A62429A0D8}" destId="{FBF0EEB4-F64A-49AE-A8F5-CA3FDCDCE942}" srcOrd="6" destOrd="0" presId="urn:microsoft.com/office/officeart/2005/8/layout/hierarchy4"/>
    <dgm:cxn modelId="{FCC4F38D-21C9-4CD9-AF17-2FB0135C2122}" type="presParOf" srcId="{FBF0EEB4-F64A-49AE-A8F5-CA3FDCDCE942}" destId="{BF230591-14D7-4FC4-B985-473C94A8BAE5}" srcOrd="0" destOrd="0" presId="urn:microsoft.com/office/officeart/2005/8/layout/hierarchy4"/>
    <dgm:cxn modelId="{35441C08-021A-4091-8FC5-A74322C34911}" type="presParOf" srcId="{FBF0EEB4-F64A-49AE-A8F5-CA3FDCDCE942}" destId="{00B7707D-B819-4E2A-9198-E96589B7108E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3AA6AB-2441-414B-8E21-8A9CC0B3FF65}">
      <dsp:nvSpPr>
        <dsp:cNvPr id="0" name=""/>
        <dsp:cNvSpPr/>
      </dsp:nvSpPr>
      <dsp:spPr>
        <a:xfrm>
          <a:off x="1583" y="1444"/>
          <a:ext cx="5271142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kern="1200"/>
            <a:t>专家库系统</a:t>
          </a:r>
        </a:p>
      </dsp:txBody>
      <dsp:txXfrm>
        <a:off x="29786" y="29647"/>
        <a:ext cx="5214736" cy="906525"/>
      </dsp:txXfrm>
    </dsp:sp>
    <dsp:sp modelId="{F4C4DFBD-E0AB-4900-ADF0-371262305B7D}">
      <dsp:nvSpPr>
        <dsp:cNvPr id="0" name=""/>
        <dsp:cNvSpPr/>
      </dsp:nvSpPr>
      <dsp:spPr>
        <a:xfrm>
          <a:off x="1583" y="1056821"/>
          <a:ext cx="1221976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专家管理</a:t>
          </a:r>
        </a:p>
      </dsp:txBody>
      <dsp:txXfrm>
        <a:off x="29786" y="1085024"/>
        <a:ext cx="1165570" cy="906525"/>
      </dsp:txXfrm>
    </dsp:sp>
    <dsp:sp modelId="{EA75F297-07E3-4C78-8F96-71EF8FE0422F}">
      <dsp:nvSpPr>
        <dsp:cNvPr id="0" name=""/>
        <dsp:cNvSpPr/>
      </dsp:nvSpPr>
      <dsp:spPr>
        <a:xfrm>
          <a:off x="1583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专家登记</a:t>
          </a:r>
        </a:p>
      </dsp:txBody>
      <dsp:txXfrm>
        <a:off x="10257" y="2120872"/>
        <a:ext cx="278816" cy="945583"/>
      </dsp:txXfrm>
    </dsp:sp>
    <dsp:sp modelId="{86AA5BF5-91B5-42C7-8F7E-1DC57DB3D367}">
      <dsp:nvSpPr>
        <dsp:cNvPr id="0" name=""/>
        <dsp:cNvSpPr/>
      </dsp:nvSpPr>
      <dsp:spPr>
        <a:xfrm>
          <a:off x="310187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专家审核</a:t>
          </a:r>
        </a:p>
      </dsp:txBody>
      <dsp:txXfrm>
        <a:off x="318861" y="2120872"/>
        <a:ext cx="278816" cy="945583"/>
      </dsp:txXfrm>
    </dsp:sp>
    <dsp:sp modelId="{74C3E364-9F6B-43A8-9507-78F273EBCA70}">
      <dsp:nvSpPr>
        <dsp:cNvPr id="0" name=""/>
        <dsp:cNvSpPr/>
      </dsp:nvSpPr>
      <dsp:spPr>
        <a:xfrm>
          <a:off x="618791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专家管理</a:t>
          </a:r>
        </a:p>
      </dsp:txBody>
      <dsp:txXfrm>
        <a:off x="627465" y="2120872"/>
        <a:ext cx="278816" cy="945583"/>
      </dsp:txXfrm>
    </dsp:sp>
    <dsp:sp modelId="{47C2AECA-00C2-461E-9D92-EEB77395D995}">
      <dsp:nvSpPr>
        <dsp:cNvPr id="0" name=""/>
        <dsp:cNvSpPr/>
      </dsp:nvSpPr>
      <dsp:spPr>
        <a:xfrm>
          <a:off x="927395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专家浏览</a:t>
          </a:r>
        </a:p>
      </dsp:txBody>
      <dsp:txXfrm>
        <a:off x="936069" y="2120872"/>
        <a:ext cx="278816" cy="945583"/>
      </dsp:txXfrm>
    </dsp:sp>
    <dsp:sp modelId="{C3043C4F-2E30-4582-9846-E96B8606EE7A}">
      <dsp:nvSpPr>
        <dsp:cNvPr id="0" name=""/>
        <dsp:cNvSpPr/>
      </dsp:nvSpPr>
      <dsp:spPr>
        <a:xfrm>
          <a:off x="1248437" y="1056821"/>
          <a:ext cx="1530580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活动管理</a:t>
          </a:r>
        </a:p>
      </dsp:txBody>
      <dsp:txXfrm>
        <a:off x="1276640" y="1085024"/>
        <a:ext cx="1474174" cy="906525"/>
      </dsp:txXfrm>
    </dsp:sp>
    <dsp:sp modelId="{C43A2F88-C5A0-448E-8205-244B21B351E5}">
      <dsp:nvSpPr>
        <dsp:cNvPr id="0" name=""/>
        <dsp:cNvSpPr/>
      </dsp:nvSpPr>
      <dsp:spPr>
        <a:xfrm>
          <a:off x="1248437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活动登记</a:t>
          </a:r>
        </a:p>
      </dsp:txBody>
      <dsp:txXfrm>
        <a:off x="1257111" y="2120872"/>
        <a:ext cx="278816" cy="945583"/>
      </dsp:txXfrm>
    </dsp:sp>
    <dsp:sp modelId="{ABE9D4C7-1B5A-4421-851F-8F0C7193ED54}">
      <dsp:nvSpPr>
        <dsp:cNvPr id="0" name=""/>
        <dsp:cNvSpPr/>
      </dsp:nvSpPr>
      <dsp:spPr>
        <a:xfrm>
          <a:off x="1557041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活动评审</a:t>
          </a:r>
        </a:p>
      </dsp:txBody>
      <dsp:txXfrm>
        <a:off x="1565715" y="2120872"/>
        <a:ext cx="278816" cy="945583"/>
      </dsp:txXfrm>
    </dsp:sp>
    <dsp:sp modelId="{B43CF326-9B99-4DEF-BB77-5EC184587092}">
      <dsp:nvSpPr>
        <dsp:cNvPr id="0" name=""/>
        <dsp:cNvSpPr/>
      </dsp:nvSpPr>
      <dsp:spPr>
        <a:xfrm>
          <a:off x="1865645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活动总结</a:t>
          </a:r>
        </a:p>
      </dsp:txBody>
      <dsp:txXfrm>
        <a:off x="1874319" y="2120872"/>
        <a:ext cx="278816" cy="945583"/>
      </dsp:txXfrm>
    </dsp:sp>
    <dsp:sp modelId="{A386F9E4-5EDA-45E0-A495-1724DD2DB491}">
      <dsp:nvSpPr>
        <dsp:cNvPr id="0" name=""/>
        <dsp:cNvSpPr/>
      </dsp:nvSpPr>
      <dsp:spPr>
        <a:xfrm>
          <a:off x="2174249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活动查询</a:t>
          </a:r>
        </a:p>
      </dsp:txBody>
      <dsp:txXfrm>
        <a:off x="2182923" y="2120872"/>
        <a:ext cx="278816" cy="945583"/>
      </dsp:txXfrm>
    </dsp:sp>
    <dsp:sp modelId="{8820104E-4CBB-460F-A7C0-6130A3B5C564}">
      <dsp:nvSpPr>
        <dsp:cNvPr id="0" name=""/>
        <dsp:cNvSpPr/>
      </dsp:nvSpPr>
      <dsp:spPr>
        <a:xfrm>
          <a:off x="2482853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活动统计</a:t>
          </a:r>
        </a:p>
      </dsp:txBody>
      <dsp:txXfrm>
        <a:off x="2491527" y="2120872"/>
        <a:ext cx="278816" cy="945583"/>
      </dsp:txXfrm>
    </dsp:sp>
    <dsp:sp modelId="{556F1296-F6B9-4E6F-A985-59E5AAA68B64}">
      <dsp:nvSpPr>
        <dsp:cNvPr id="0" name=""/>
        <dsp:cNvSpPr/>
      </dsp:nvSpPr>
      <dsp:spPr>
        <a:xfrm>
          <a:off x="2803895" y="1056821"/>
          <a:ext cx="1221976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系统管理</a:t>
          </a:r>
        </a:p>
      </dsp:txBody>
      <dsp:txXfrm>
        <a:off x="2832098" y="1085024"/>
        <a:ext cx="1165570" cy="906525"/>
      </dsp:txXfrm>
    </dsp:sp>
    <dsp:sp modelId="{F643FD7F-D887-4322-83AA-82356229D6B5}">
      <dsp:nvSpPr>
        <dsp:cNvPr id="0" name=""/>
        <dsp:cNvSpPr/>
      </dsp:nvSpPr>
      <dsp:spPr>
        <a:xfrm>
          <a:off x="2803895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配置管理</a:t>
          </a:r>
        </a:p>
      </dsp:txBody>
      <dsp:txXfrm>
        <a:off x="2812569" y="2120872"/>
        <a:ext cx="278816" cy="945583"/>
      </dsp:txXfrm>
    </dsp:sp>
    <dsp:sp modelId="{ECF5CE58-AEB5-4010-88CE-96BECC7398F6}">
      <dsp:nvSpPr>
        <dsp:cNvPr id="0" name=""/>
        <dsp:cNvSpPr/>
      </dsp:nvSpPr>
      <dsp:spPr>
        <a:xfrm>
          <a:off x="3112499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处室管理</a:t>
          </a:r>
        </a:p>
      </dsp:txBody>
      <dsp:txXfrm>
        <a:off x="3121173" y="2120872"/>
        <a:ext cx="278816" cy="945583"/>
      </dsp:txXfrm>
    </dsp:sp>
    <dsp:sp modelId="{F86932D2-18C7-47EF-8209-EE815ADA8C99}">
      <dsp:nvSpPr>
        <dsp:cNvPr id="0" name=""/>
        <dsp:cNvSpPr/>
      </dsp:nvSpPr>
      <dsp:spPr>
        <a:xfrm>
          <a:off x="3421103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用户管理</a:t>
          </a:r>
        </a:p>
      </dsp:txBody>
      <dsp:txXfrm>
        <a:off x="3429777" y="2120872"/>
        <a:ext cx="278816" cy="945583"/>
      </dsp:txXfrm>
    </dsp:sp>
    <dsp:sp modelId="{CBCD3B89-B1AB-452D-975C-C9231851A46B}">
      <dsp:nvSpPr>
        <dsp:cNvPr id="0" name=""/>
        <dsp:cNvSpPr/>
      </dsp:nvSpPr>
      <dsp:spPr>
        <a:xfrm>
          <a:off x="3729707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权限管理</a:t>
          </a:r>
        </a:p>
      </dsp:txBody>
      <dsp:txXfrm>
        <a:off x="3738381" y="2120872"/>
        <a:ext cx="278816" cy="945583"/>
      </dsp:txXfrm>
    </dsp:sp>
    <dsp:sp modelId="{2B24F919-66A4-4518-B3B0-7CD6F2D027CD}">
      <dsp:nvSpPr>
        <dsp:cNvPr id="0" name=""/>
        <dsp:cNvSpPr/>
      </dsp:nvSpPr>
      <dsp:spPr>
        <a:xfrm>
          <a:off x="4050749" y="1056821"/>
          <a:ext cx="1221976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通用功能</a:t>
          </a:r>
        </a:p>
      </dsp:txBody>
      <dsp:txXfrm>
        <a:off x="4078952" y="1085024"/>
        <a:ext cx="1165570" cy="906525"/>
      </dsp:txXfrm>
    </dsp:sp>
    <dsp:sp modelId="{3DA3521F-4755-462C-8CFE-FDB31C723144}">
      <dsp:nvSpPr>
        <dsp:cNvPr id="0" name=""/>
        <dsp:cNvSpPr/>
      </dsp:nvSpPr>
      <dsp:spPr>
        <a:xfrm>
          <a:off x="4050749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</a:t>
          </a:r>
        </a:p>
      </dsp:txBody>
      <dsp:txXfrm>
        <a:off x="4059423" y="2120872"/>
        <a:ext cx="278816" cy="945583"/>
      </dsp:txXfrm>
    </dsp:sp>
    <dsp:sp modelId="{50F11048-CA99-4CB7-80E7-E0B1BBD2E18C}">
      <dsp:nvSpPr>
        <dsp:cNvPr id="0" name=""/>
        <dsp:cNvSpPr/>
      </dsp:nvSpPr>
      <dsp:spPr>
        <a:xfrm>
          <a:off x="4359353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首页</a:t>
          </a:r>
        </a:p>
      </dsp:txBody>
      <dsp:txXfrm>
        <a:off x="4368027" y="2120872"/>
        <a:ext cx="278816" cy="945583"/>
      </dsp:txXfrm>
    </dsp:sp>
    <dsp:sp modelId="{B7EFDC8E-D792-4750-8199-08D3D6DF56D5}">
      <dsp:nvSpPr>
        <dsp:cNvPr id="0" name=""/>
        <dsp:cNvSpPr/>
      </dsp:nvSpPr>
      <dsp:spPr>
        <a:xfrm>
          <a:off x="4667957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待办任务</a:t>
          </a:r>
        </a:p>
      </dsp:txBody>
      <dsp:txXfrm>
        <a:off x="4676631" y="2120872"/>
        <a:ext cx="278816" cy="945583"/>
      </dsp:txXfrm>
    </dsp:sp>
    <dsp:sp modelId="{BF230591-14D7-4FC4-B985-473C94A8BAE5}">
      <dsp:nvSpPr>
        <dsp:cNvPr id="0" name=""/>
        <dsp:cNvSpPr/>
      </dsp:nvSpPr>
      <dsp:spPr>
        <a:xfrm>
          <a:off x="4976561" y="2112198"/>
          <a:ext cx="296164" cy="9629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个人维护</a:t>
          </a:r>
        </a:p>
      </dsp:txBody>
      <dsp:txXfrm>
        <a:off x="4985235" y="2120872"/>
        <a:ext cx="278816" cy="94558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70DFA-C7BC-4F16-9373-34202C54D3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13</Pages>
  <Words>371</Words>
  <Characters>2117</Characters>
  <Application>Microsoft Office Word</Application>
  <DocSecurity>0</DocSecurity>
  <Lines>17</Lines>
  <Paragraphs>4</Paragraphs>
  <ScaleCrop>false</ScaleCrop>
  <Company>FOUNDER</Company>
  <LinksUpToDate>false</LinksUpToDate>
  <CharactersWithSpaces>2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bly Lee</dc:creator>
  <cp:keywords/>
  <dc:description/>
  <cp:lastModifiedBy>Jimmybly Lee</cp:lastModifiedBy>
  <cp:revision>143</cp:revision>
  <dcterms:created xsi:type="dcterms:W3CDTF">2017-06-19T01:50:00Z</dcterms:created>
  <dcterms:modified xsi:type="dcterms:W3CDTF">2017-06-19T09:30:00Z</dcterms:modified>
</cp:coreProperties>
</file>